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b/>
          <w:color w:val="000000" w:themeColor="text1"/>
          <w:sz w:val="44"/>
          <w14:textFill>
            <w14:solidFill>
              <w14:schemeClr w14:val="tx1"/>
            </w14:solidFill>
          </w14:textFill>
        </w:rPr>
      </w:pPr>
    </w:p>
    <w:p>
      <w:pPr>
        <w:jc w:val="center"/>
        <w:rPr>
          <w:b/>
          <w:color w:val="000000" w:themeColor="text1"/>
          <w:sz w:val="44"/>
          <w14:textFill>
            <w14:solidFill>
              <w14:schemeClr w14:val="tx1"/>
            </w14:solidFill>
          </w14:textFill>
        </w:rPr>
      </w:pPr>
    </w:p>
    <w:p>
      <w:pPr>
        <w:jc w:val="center"/>
        <w:rPr>
          <w:b/>
          <w:color w:val="000000" w:themeColor="text1"/>
          <w:sz w:val="44"/>
          <w14:textFill>
            <w14:solidFill>
              <w14:schemeClr w14:val="tx1"/>
            </w14:solidFill>
          </w14:textFill>
        </w:rPr>
      </w:pPr>
    </w:p>
    <w:p>
      <w:pPr>
        <w:jc w:val="center"/>
        <w:rPr>
          <w:b/>
          <w:color w:val="000000" w:themeColor="text1"/>
          <w:sz w:val="44"/>
          <w14:textFill>
            <w14:solidFill>
              <w14:schemeClr w14:val="tx1"/>
            </w14:solidFill>
          </w14:textFill>
        </w:rPr>
      </w:pPr>
    </w:p>
    <w:p>
      <w:pPr>
        <w:jc w:val="center"/>
        <w:rPr>
          <w:color w:val="000000" w:themeColor="text1"/>
          <w:sz w:val="56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:sz w:val="56"/>
          <w14:textFill>
            <w14:solidFill>
              <w14:schemeClr w14:val="tx1"/>
            </w14:solidFill>
          </w14:textFill>
        </w:rPr>
        <w:fldChar w:fldCharType="begin"/>
      </w:r>
      <w:r>
        <w:rPr>
          <w:color w:val="000000" w:themeColor="text1"/>
          <w:sz w:val="56"/>
          <w14:textFill>
            <w14:solidFill>
              <w14:schemeClr w14:val="tx1"/>
            </w14:solidFill>
          </w14:textFill>
        </w:rPr>
        <w:instrText xml:space="preserve"> FILENAME   \* MERGEFORMAT </w:instrText>
      </w:r>
      <w:r>
        <w:rPr>
          <w:color w:val="000000" w:themeColor="text1"/>
          <w:sz w:val="56"/>
          <w14:textFill>
            <w14:solidFill>
              <w14:schemeClr w14:val="tx1"/>
            </w14:solidFill>
          </w14:textFill>
        </w:rPr>
        <w:fldChar w:fldCharType="separate"/>
      </w:r>
      <w:r>
        <w:rPr>
          <w:color w:val="000000" w:themeColor="text1"/>
          <w:sz w:val="56"/>
          <w14:textFill>
            <w14:solidFill>
              <w14:schemeClr w14:val="tx1"/>
            </w14:solidFill>
          </w14:textFill>
        </w:rPr>
        <w:t>耳机与手机通讯协议</w:t>
      </w:r>
      <w:r>
        <w:rPr>
          <w:color w:val="000000" w:themeColor="text1"/>
          <w:sz w:val="56"/>
          <w14:textFill>
            <w14:solidFill>
              <w14:schemeClr w14:val="tx1"/>
            </w14:solidFill>
          </w14:textFill>
        </w:rPr>
        <w:fldChar w:fldCharType="end"/>
      </w:r>
    </w:p>
    <w:p>
      <w:pPr>
        <w:jc w:val="center"/>
        <w:rPr>
          <w:b/>
          <w:color w:val="000000" w:themeColor="text1"/>
          <w:sz w:val="44"/>
          <w14:textFill>
            <w14:solidFill>
              <w14:schemeClr w14:val="tx1"/>
            </w14:solidFill>
          </w14:textFill>
        </w:rPr>
      </w:pP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tbl>
      <w:tblPr>
        <w:tblStyle w:val="21"/>
        <w:tblW w:w="0" w:type="auto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64"/>
        <w:gridCol w:w="2689"/>
        <w:gridCol w:w="1256"/>
        <w:gridCol w:w="1435"/>
        <w:gridCol w:w="807"/>
        <w:gridCol w:w="94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4" w:type="dxa"/>
            <w:vMerge w:val="restar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jc w:val="left"/>
              <w:rPr>
                <w:rStyle w:val="31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Style w:val="31"/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文档名称</w:t>
            </w:r>
          </w:p>
        </w:tc>
        <w:tc>
          <w:tcPr>
            <w:tcW w:w="2689" w:type="dxa"/>
            <w:vMerge w:val="restart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fldChar w:fldCharType="begin"/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instrText xml:space="preserve"> FILENAME   \* MERGEFORMAT </w:instrTex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fldChar w:fldCharType="separate"/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耳机与手机通讯协议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fldChar w:fldCharType="end"/>
            </w:r>
          </w:p>
        </w:tc>
        <w:tc>
          <w:tcPr>
            <w:tcW w:w="12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Style w:val="31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Style w:val="31"/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版本号</w:t>
            </w:r>
          </w:p>
        </w:tc>
        <w:tc>
          <w:tcPr>
            <w:tcW w:w="3185" w:type="dxa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1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.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0.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0" w:type="auto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rStyle w:val="31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0" w:type="auto"/>
            <w:vMerge w:val="continue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2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Style w:val="31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Style w:val="31"/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文档编号</w:t>
            </w:r>
          </w:p>
        </w:tc>
        <w:tc>
          <w:tcPr>
            <w:tcW w:w="3185" w:type="dxa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Style w:val="31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Style w:val="31"/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文档类别</w:t>
            </w:r>
          </w:p>
        </w:tc>
        <w:tc>
          <w:tcPr>
            <w:tcW w:w="26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使用说明</w:t>
            </w:r>
          </w:p>
        </w:tc>
        <w:tc>
          <w:tcPr>
            <w:tcW w:w="12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Style w:val="31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Style w:val="31"/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文档阶段</w:t>
            </w:r>
          </w:p>
        </w:tc>
        <w:tc>
          <w:tcPr>
            <w:tcW w:w="3185" w:type="dxa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初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Style w:val="31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Style w:val="31"/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项目名称</w:t>
            </w:r>
          </w:p>
        </w:tc>
        <w:tc>
          <w:tcPr>
            <w:tcW w:w="26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TWS</w:t>
            </w:r>
          </w:p>
        </w:tc>
        <w:tc>
          <w:tcPr>
            <w:tcW w:w="12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Style w:val="31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Style w:val="31"/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作者</w:t>
            </w:r>
          </w:p>
        </w:tc>
        <w:tc>
          <w:tcPr>
            <w:tcW w:w="3185" w:type="dxa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何继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Style w:val="31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Style w:val="31"/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承担部门</w:t>
            </w:r>
          </w:p>
        </w:tc>
        <w:tc>
          <w:tcPr>
            <w:tcW w:w="26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软件研发部</w:t>
            </w:r>
          </w:p>
        </w:tc>
        <w:tc>
          <w:tcPr>
            <w:tcW w:w="12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Style w:val="31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Style w:val="31"/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批准</w:t>
            </w:r>
          </w:p>
        </w:tc>
        <w:tc>
          <w:tcPr>
            <w:tcW w:w="3185" w:type="dxa"/>
            <w:gridSpan w:val="3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jc w:val="center"/>
        </w:trPr>
        <w:tc>
          <w:tcPr>
            <w:tcW w:w="13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Style w:val="31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Style w:val="31"/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文档日期</w:t>
            </w:r>
          </w:p>
        </w:tc>
        <w:tc>
          <w:tcPr>
            <w:tcW w:w="2689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fldChar w:fldCharType="begin"/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instrText xml:space="preserve"> </w:instrTex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instrText xml:space="preserve">SAVEDATE  \@ "yyyy-MM-dd"  \* MERGEFORMAT</w:instrTex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instrText xml:space="preserve"> </w:instrTex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fldChar w:fldCharType="separate"/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2019-11-08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fldChar w:fldCharType="end"/>
            </w:r>
          </w:p>
        </w:tc>
        <w:tc>
          <w:tcPr>
            <w:tcW w:w="125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rStyle w:val="31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Style w:val="31"/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使用范围</w:t>
            </w:r>
          </w:p>
        </w:tc>
        <w:tc>
          <w:tcPr>
            <w:tcW w:w="143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公司内部</w:t>
            </w:r>
          </w:p>
        </w:tc>
        <w:tc>
          <w:tcPr>
            <w:tcW w:w="807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页数</w:t>
            </w:r>
          </w:p>
        </w:tc>
        <w:tc>
          <w:tcPr>
            <w:tcW w:w="943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lang w:val="zh-CN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fldChar w:fldCharType="begin"/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instrText xml:space="preserve"> NUMPAGES  \* Arabic  \* MERGEFORMAT </w:instrTex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fldChar w:fldCharType="separate"/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15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fldChar w:fldCharType="end"/>
            </w:r>
          </w:p>
        </w:tc>
      </w:tr>
    </w:tbl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widowControl/>
        <w:jc w:val="left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14:textFill>
            <w14:solidFill>
              <w14:schemeClr w14:val="tx1"/>
            </w14:solidFill>
          </w14:textFill>
        </w:rPr>
        <w:br w:type="page"/>
      </w: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sdt>
      <w:sdtPr>
        <w:rPr>
          <w:rFonts w:asciiTheme="minorHAnsi" w:hAnsiTheme="minorHAnsi" w:eastAsiaTheme="minorEastAsia" w:cstheme="minorBidi"/>
          <w:color w:val="000000" w:themeColor="text1"/>
          <w:kern w:val="2"/>
          <w:sz w:val="21"/>
          <w:szCs w:val="22"/>
          <w:lang w:val="zh-CN"/>
          <w14:textFill>
            <w14:solidFill>
              <w14:schemeClr w14:val="tx1"/>
            </w14:solidFill>
          </w14:textFill>
        </w:rPr>
        <w:id w:val="-98559080"/>
        <w:docPartObj>
          <w:docPartGallery w:val="Table of Contents"/>
          <w:docPartUnique/>
        </w:docPartObj>
      </w:sdtPr>
      <w:sdtEndPr>
        <w:rPr>
          <w:rFonts w:asciiTheme="minorHAnsi" w:hAnsiTheme="minorHAnsi" w:eastAsiaTheme="minorEastAsia" w:cstheme="minorBidi"/>
          <w:b/>
          <w:bCs/>
          <w:color w:val="000000" w:themeColor="text1"/>
          <w:kern w:val="2"/>
          <w:sz w:val="21"/>
          <w:szCs w:val="22"/>
          <w:lang w:val="zh-CN"/>
          <w14:textFill>
            <w14:solidFill>
              <w14:schemeClr w14:val="tx1"/>
            </w14:solidFill>
          </w14:textFill>
        </w:rPr>
      </w:sdtEndPr>
      <w:sdtContent>
        <w:p>
          <w:pPr>
            <w:pStyle w:val="29"/>
            <w:numPr>
              <w:ilvl w:val="0"/>
              <w:numId w:val="0"/>
            </w:numPr>
            <w:ind w:left="432" w:hanging="432"/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</w:pPr>
          <w:r>
            <w:rPr>
              <w:color w:val="000000" w:themeColor="text1"/>
              <w:lang w:val="zh-CN"/>
              <w14:textFill>
                <w14:solidFill>
                  <w14:schemeClr w14:val="tx1"/>
                </w14:solidFill>
              </w14:textFill>
            </w:rPr>
            <w:t>目录</w:t>
          </w:r>
        </w:p>
        <w:p>
          <w:pPr>
            <w:pStyle w:val="16"/>
            <w:tabs>
              <w:tab w:val="left" w:pos="420"/>
              <w:tab w:val="right" w:leader="dot" w:pos="8296"/>
            </w:tabs>
          </w:pPr>
          <w:r>
            <w:rPr>
              <w:b/>
              <w:bCs/>
              <w:color w:val="000000" w:themeColor="text1"/>
              <w:lang w:val="zh-CN"/>
              <w14:textFill>
                <w14:solidFill>
                  <w14:schemeClr w14:val="tx1"/>
                </w14:solidFill>
              </w14:textFill>
            </w:rPr>
            <w:fldChar w:fldCharType="begin"/>
          </w:r>
          <w:r>
            <w:rPr>
              <w:b/>
              <w:bCs/>
              <w:color w:val="000000" w:themeColor="text1"/>
              <w:lang w:val="zh-CN"/>
              <w14:textFill>
                <w14:solidFill>
                  <w14:schemeClr w14:val="tx1"/>
                </w14:solidFill>
              </w14:textFill>
            </w:rPr>
            <w:instrText xml:space="preserve"> TOC \o "1-3" \h \z \u </w:instrText>
          </w:r>
          <w:r>
            <w:rPr>
              <w:b/>
              <w:bCs/>
              <w:color w:val="000000" w:themeColor="text1"/>
              <w:lang w:val="zh-CN"/>
              <w14:textFill>
                <w14:solidFill>
                  <w14:schemeClr w14:val="tx1"/>
                </w14:solidFill>
              </w14:textFill>
            </w:rPr>
            <w:fldChar w:fldCharType="separate"/>
          </w:r>
          <w:r>
            <w:fldChar w:fldCharType="begin"/>
          </w:r>
          <w:r>
            <w:instrText xml:space="preserve"> HYPERLINK \l "_Toc23940428" </w:instrText>
          </w:r>
          <w:r>
            <w:fldChar w:fldCharType="separate"/>
          </w:r>
          <w:r>
            <w:rPr>
              <w:rStyle w:val="25"/>
            </w:rPr>
            <w:t>1</w:t>
          </w:r>
          <w:r>
            <w:tab/>
          </w:r>
          <w:r>
            <w:rPr>
              <w:rStyle w:val="25"/>
            </w:rPr>
            <w:t>文档版本</w:t>
          </w:r>
          <w:r>
            <w:tab/>
          </w:r>
          <w:r>
            <w:fldChar w:fldCharType="begin"/>
          </w:r>
          <w:r>
            <w:instrText xml:space="preserve"> PAGEREF _Toc23940428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left" w:pos="420"/>
              <w:tab w:val="right" w:leader="dot" w:pos="8296"/>
            </w:tabs>
          </w:pPr>
          <w:r>
            <w:fldChar w:fldCharType="begin"/>
          </w:r>
          <w:r>
            <w:instrText xml:space="preserve"> HYPERLINK \l "_Toc23940429" </w:instrText>
          </w:r>
          <w:r>
            <w:fldChar w:fldCharType="separate"/>
          </w:r>
          <w:r>
            <w:rPr>
              <w:rStyle w:val="25"/>
            </w:rPr>
            <w:t>2</w:t>
          </w:r>
          <w:r>
            <w:tab/>
          </w:r>
          <w:r>
            <w:rPr>
              <w:rStyle w:val="25"/>
            </w:rPr>
            <w:t>通讯格式</w:t>
          </w:r>
          <w:r>
            <w:tab/>
          </w:r>
          <w:r>
            <w:fldChar w:fldCharType="begin"/>
          </w:r>
          <w:r>
            <w:instrText xml:space="preserve"> PAGEREF _Toc23940429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23940430" </w:instrText>
          </w:r>
          <w:r>
            <w:fldChar w:fldCharType="separate"/>
          </w:r>
          <w:r>
            <w:rPr>
              <w:rStyle w:val="25"/>
            </w:rPr>
            <w:t>2.1</w:t>
          </w:r>
          <w:r>
            <w:tab/>
          </w:r>
          <w:r>
            <w:rPr>
              <w:rStyle w:val="25"/>
            </w:rPr>
            <w:t>数据包格式</w:t>
          </w:r>
          <w:r>
            <w:tab/>
          </w:r>
          <w:r>
            <w:fldChar w:fldCharType="begin"/>
          </w:r>
          <w:r>
            <w:instrText xml:space="preserve"> PAGEREF _Toc23940430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23940431" </w:instrText>
          </w:r>
          <w:r>
            <w:fldChar w:fldCharType="separate"/>
          </w:r>
          <w:r>
            <w:rPr>
              <w:rStyle w:val="25"/>
            </w:rPr>
            <w:t>2.2</w:t>
          </w:r>
          <w:r>
            <w:tab/>
          </w:r>
          <w:r>
            <w:rPr>
              <w:rStyle w:val="25"/>
            </w:rPr>
            <w:t>属性格式</w:t>
          </w:r>
          <w:r>
            <w:tab/>
          </w:r>
          <w:r>
            <w:fldChar w:fldCharType="begin"/>
          </w:r>
          <w:r>
            <w:instrText xml:space="preserve"> PAGEREF _Toc23940431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left" w:pos="420"/>
              <w:tab w:val="right" w:leader="dot" w:pos="8296"/>
            </w:tabs>
          </w:pPr>
          <w:r>
            <w:fldChar w:fldCharType="begin"/>
          </w:r>
          <w:r>
            <w:instrText xml:space="preserve"> HYPERLINK \l "_Toc23940432" </w:instrText>
          </w:r>
          <w:r>
            <w:fldChar w:fldCharType="separate"/>
          </w:r>
          <w:r>
            <w:rPr>
              <w:rStyle w:val="25"/>
            </w:rPr>
            <w:t>3</w:t>
          </w:r>
          <w:r>
            <w:tab/>
          </w:r>
          <w:r>
            <w:rPr>
              <w:rStyle w:val="25"/>
            </w:rPr>
            <w:t>连接码0X51NN</w:t>
          </w:r>
          <w:r>
            <w:tab/>
          </w:r>
          <w:r>
            <w:fldChar w:fldCharType="begin"/>
          </w:r>
          <w:r>
            <w:instrText xml:space="preserve"> PAGEREF _Toc23940432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23940433" </w:instrText>
          </w:r>
          <w:r>
            <w:fldChar w:fldCharType="separate"/>
          </w:r>
          <w:r>
            <w:rPr>
              <w:rStyle w:val="25"/>
            </w:rPr>
            <w:t>3.1</w:t>
          </w:r>
          <w:r>
            <w:tab/>
          </w:r>
          <w:r>
            <w:rPr>
              <w:rStyle w:val="25"/>
            </w:rPr>
            <w:t>设置</w:t>
          </w:r>
          <w:r>
            <w:tab/>
          </w:r>
          <w:r>
            <w:fldChar w:fldCharType="begin"/>
          </w:r>
          <w:r>
            <w:instrText xml:space="preserve"> PAGEREF _Toc23940433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23940434" </w:instrText>
          </w:r>
          <w:r>
            <w:fldChar w:fldCharType="separate"/>
          </w:r>
          <w:r>
            <w:rPr>
              <w:rStyle w:val="25"/>
            </w:rPr>
            <w:t>3.2</w:t>
          </w:r>
          <w:r>
            <w:tab/>
          </w:r>
          <w:r>
            <w:rPr>
              <w:rStyle w:val="25"/>
            </w:rPr>
            <w:t>校验</w:t>
          </w:r>
          <w:r>
            <w:tab/>
          </w:r>
          <w:r>
            <w:fldChar w:fldCharType="begin"/>
          </w:r>
          <w:r>
            <w:instrText xml:space="preserve"> PAGEREF _Toc23940434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left" w:pos="420"/>
              <w:tab w:val="right" w:leader="dot" w:pos="8296"/>
            </w:tabs>
          </w:pPr>
          <w:r>
            <w:fldChar w:fldCharType="begin"/>
          </w:r>
          <w:r>
            <w:instrText xml:space="preserve"> HYPERLINK \l "_Toc23940435" </w:instrText>
          </w:r>
          <w:r>
            <w:fldChar w:fldCharType="separate"/>
          </w:r>
          <w:r>
            <w:rPr>
              <w:rStyle w:val="25"/>
            </w:rPr>
            <w:t>4</w:t>
          </w:r>
          <w:r>
            <w:tab/>
          </w:r>
          <w:r>
            <w:rPr>
              <w:rStyle w:val="25"/>
            </w:rPr>
            <w:t>基础信息0X55NN</w:t>
          </w:r>
          <w:r>
            <w:tab/>
          </w:r>
          <w:r>
            <w:fldChar w:fldCharType="begin"/>
          </w:r>
          <w:r>
            <w:instrText xml:space="preserve"> PAGEREF _Toc23940435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23940436" </w:instrText>
          </w:r>
          <w:r>
            <w:fldChar w:fldCharType="separate"/>
          </w:r>
          <w:r>
            <w:rPr>
              <w:rStyle w:val="25"/>
            </w:rPr>
            <w:t>4.1</w:t>
          </w:r>
          <w:r>
            <w:tab/>
          </w:r>
          <w:r>
            <w:rPr>
              <w:rStyle w:val="25"/>
            </w:rPr>
            <w:t>获取版本信息</w:t>
          </w:r>
          <w:r>
            <w:tab/>
          </w:r>
          <w:r>
            <w:fldChar w:fldCharType="begin"/>
          </w:r>
          <w:r>
            <w:instrText xml:space="preserve"> PAGEREF _Toc23940436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23940437" </w:instrText>
          </w:r>
          <w:r>
            <w:fldChar w:fldCharType="separate"/>
          </w:r>
          <w:r>
            <w:rPr>
              <w:rStyle w:val="25"/>
            </w:rPr>
            <w:t>4.2</w:t>
          </w:r>
          <w:r>
            <w:tab/>
          </w:r>
          <w:r>
            <w:rPr>
              <w:rStyle w:val="25"/>
            </w:rPr>
            <w:t>获取配置信息</w:t>
          </w:r>
          <w:r>
            <w:tab/>
          </w:r>
          <w:r>
            <w:fldChar w:fldCharType="begin"/>
          </w:r>
          <w:r>
            <w:instrText xml:space="preserve"> PAGEREF _Toc23940437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23940438" </w:instrText>
          </w:r>
          <w:r>
            <w:fldChar w:fldCharType="separate"/>
          </w:r>
          <w:r>
            <w:rPr>
              <w:rStyle w:val="25"/>
            </w:rPr>
            <w:t>4.3</w:t>
          </w:r>
          <w:r>
            <w:tab/>
          </w:r>
          <w:r>
            <w:rPr>
              <w:rStyle w:val="25"/>
            </w:rPr>
            <w:t>设置配置信息</w:t>
          </w:r>
          <w:r>
            <w:tab/>
          </w:r>
          <w:r>
            <w:fldChar w:fldCharType="begin"/>
          </w:r>
          <w:r>
            <w:instrText xml:space="preserve"> PAGEREF _Toc23940438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23940439" </w:instrText>
          </w:r>
          <w:r>
            <w:fldChar w:fldCharType="separate"/>
          </w:r>
          <w:r>
            <w:rPr>
              <w:rStyle w:val="25"/>
            </w:rPr>
            <w:t>4.4</w:t>
          </w:r>
          <w:r>
            <w:tab/>
          </w:r>
          <w:r>
            <w:rPr>
              <w:rStyle w:val="25"/>
            </w:rPr>
            <w:t>盒子的状态协议</w:t>
          </w:r>
          <w:r>
            <w:tab/>
          </w:r>
          <w:r>
            <w:fldChar w:fldCharType="begin"/>
          </w:r>
          <w:r>
            <w:instrText xml:space="preserve"> PAGEREF _Toc23940439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23940440" </w:instrText>
          </w:r>
          <w:r>
            <w:fldChar w:fldCharType="separate"/>
          </w:r>
          <w:r>
            <w:rPr>
              <w:rStyle w:val="25"/>
            </w:rPr>
            <w:t>4.5</w:t>
          </w:r>
          <w:r>
            <w:tab/>
          </w:r>
          <w:r>
            <w:rPr>
              <w:rStyle w:val="25"/>
            </w:rPr>
            <w:t>电量-位置-连接状态信息</w:t>
          </w:r>
          <w:r>
            <w:tab/>
          </w:r>
          <w:r>
            <w:fldChar w:fldCharType="begin"/>
          </w:r>
          <w:r>
            <w:instrText xml:space="preserve"> PAGEREF _Toc23940440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left" w:pos="420"/>
              <w:tab w:val="right" w:leader="dot" w:pos="8296"/>
            </w:tabs>
          </w:pPr>
          <w:r>
            <w:fldChar w:fldCharType="begin"/>
          </w:r>
          <w:r>
            <w:instrText xml:space="preserve"> HYPERLINK \l "_Toc23940441" </w:instrText>
          </w:r>
          <w:r>
            <w:fldChar w:fldCharType="separate"/>
          </w:r>
          <w:r>
            <w:rPr>
              <w:rStyle w:val="25"/>
            </w:rPr>
            <w:t>5</w:t>
          </w:r>
          <w:r>
            <w:tab/>
          </w:r>
          <w:r>
            <w:rPr>
              <w:rStyle w:val="25"/>
            </w:rPr>
            <w:t>通话0X50NN</w:t>
          </w:r>
          <w:r>
            <w:tab/>
          </w:r>
          <w:r>
            <w:fldChar w:fldCharType="begin"/>
          </w:r>
          <w:r>
            <w:instrText xml:space="preserve"> PAGEREF _Toc23940441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23940442" </w:instrText>
          </w:r>
          <w:r>
            <w:fldChar w:fldCharType="separate"/>
          </w:r>
          <w:r>
            <w:rPr>
              <w:rStyle w:val="25"/>
            </w:rPr>
            <w:t>5.1</w:t>
          </w:r>
          <w:r>
            <w:tab/>
          </w:r>
          <w:r>
            <w:rPr>
              <w:rStyle w:val="25"/>
            </w:rPr>
            <w:t>通话抵达</w:t>
          </w:r>
          <w:r>
            <w:tab/>
          </w:r>
          <w:r>
            <w:fldChar w:fldCharType="begin"/>
          </w:r>
          <w:r>
            <w:instrText xml:space="preserve"> PAGEREF _Toc23940442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23940443" </w:instrText>
          </w:r>
          <w:r>
            <w:fldChar w:fldCharType="separate"/>
          </w:r>
          <w:r>
            <w:rPr>
              <w:rStyle w:val="25"/>
            </w:rPr>
            <w:t>5.2</w:t>
          </w:r>
          <w:r>
            <w:tab/>
          </w:r>
          <w:r>
            <w:rPr>
              <w:rStyle w:val="25"/>
            </w:rPr>
            <w:t>通话属性</w:t>
          </w:r>
          <w:r>
            <w:tab/>
          </w:r>
          <w:r>
            <w:fldChar w:fldCharType="begin"/>
          </w:r>
          <w:r>
            <w:instrText xml:space="preserve"> PAGEREF _Toc23940443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23940444" </w:instrText>
          </w:r>
          <w:r>
            <w:fldChar w:fldCharType="separate"/>
          </w:r>
          <w:r>
            <w:rPr>
              <w:rStyle w:val="25"/>
            </w:rPr>
            <w:t>5.3</w:t>
          </w:r>
          <w:r>
            <w:tab/>
          </w:r>
          <w:r>
            <w:rPr>
              <w:rStyle w:val="25"/>
            </w:rPr>
            <w:t>通话结束</w:t>
          </w:r>
          <w:r>
            <w:tab/>
          </w:r>
          <w:r>
            <w:fldChar w:fldCharType="begin"/>
          </w:r>
          <w:r>
            <w:instrText xml:space="preserve"> PAGEREF _Toc23940444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23940445" </w:instrText>
          </w:r>
          <w:r>
            <w:fldChar w:fldCharType="separate"/>
          </w:r>
          <w:r>
            <w:rPr>
              <w:rStyle w:val="25"/>
            </w:rPr>
            <w:t>5.4</w:t>
          </w:r>
          <w:r>
            <w:tab/>
          </w:r>
          <w:r>
            <w:rPr>
              <w:rStyle w:val="25"/>
            </w:rPr>
            <w:t>接收通话音频</w:t>
          </w:r>
          <w:r>
            <w:tab/>
          </w:r>
          <w:r>
            <w:fldChar w:fldCharType="begin"/>
          </w:r>
          <w:r>
            <w:instrText xml:space="preserve"> PAGEREF _Toc23940445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23940446" </w:instrText>
          </w:r>
          <w:r>
            <w:fldChar w:fldCharType="separate"/>
          </w:r>
          <w:r>
            <w:rPr>
              <w:rStyle w:val="25"/>
            </w:rPr>
            <w:t>5.5</w:t>
          </w:r>
          <w:r>
            <w:tab/>
          </w:r>
          <w:r>
            <w:rPr>
              <w:rStyle w:val="25"/>
            </w:rPr>
            <w:t>停止通话音频</w:t>
          </w:r>
          <w:r>
            <w:tab/>
          </w:r>
          <w:r>
            <w:fldChar w:fldCharType="begin"/>
          </w:r>
          <w:r>
            <w:instrText xml:space="preserve"> PAGEREF _Toc23940446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23940447" </w:instrText>
          </w:r>
          <w:r>
            <w:fldChar w:fldCharType="separate"/>
          </w:r>
          <w:r>
            <w:rPr>
              <w:rStyle w:val="25"/>
            </w:rPr>
            <w:t>5.6</w:t>
          </w:r>
          <w:r>
            <w:tab/>
          </w:r>
          <w:r>
            <w:rPr>
              <w:rStyle w:val="25"/>
            </w:rPr>
            <w:t>通话音频数据</w:t>
          </w:r>
          <w:r>
            <w:tab/>
          </w:r>
          <w:r>
            <w:fldChar w:fldCharType="begin"/>
          </w:r>
          <w:r>
            <w:instrText xml:space="preserve"> PAGEREF _Toc23940447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23940448" </w:instrText>
          </w:r>
          <w:r>
            <w:fldChar w:fldCharType="separate"/>
          </w:r>
          <w:r>
            <w:rPr>
              <w:rStyle w:val="25"/>
            </w:rPr>
            <w:t>5.7</w:t>
          </w:r>
          <w:r>
            <w:tab/>
          </w:r>
          <w:r>
            <w:rPr>
              <w:rStyle w:val="25"/>
            </w:rPr>
            <w:t>暂停/继续音频传输</w:t>
          </w:r>
          <w:r>
            <w:tab/>
          </w:r>
          <w:r>
            <w:fldChar w:fldCharType="begin"/>
          </w:r>
          <w:r>
            <w:instrText xml:space="preserve"> PAGEREF _Toc23940448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23940449" </w:instrText>
          </w:r>
          <w:r>
            <w:fldChar w:fldCharType="separate"/>
          </w:r>
          <w:r>
            <w:rPr>
              <w:rStyle w:val="25"/>
            </w:rPr>
            <w:t>5.8</w:t>
          </w:r>
          <w:r>
            <w:tab/>
          </w:r>
          <w:r>
            <w:rPr>
              <w:rStyle w:val="25"/>
            </w:rPr>
            <w:t>耳机开始/停止传输音频</w:t>
          </w:r>
          <w:r>
            <w:tab/>
          </w:r>
          <w:r>
            <w:fldChar w:fldCharType="begin"/>
          </w:r>
          <w:r>
            <w:instrText xml:space="preserve"> PAGEREF _Toc23940449 \h </w:instrText>
          </w:r>
          <w:r>
            <w:fldChar w:fldCharType="separate"/>
          </w:r>
          <w:r>
            <w:t>10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23940450" </w:instrText>
          </w:r>
          <w:r>
            <w:fldChar w:fldCharType="separate"/>
          </w:r>
          <w:r>
            <w:rPr>
              <w:rStyle w:val="25"/>
            </w:rPr>
            <w:t>5.9</w:t>
          </w:r>
          <w:r>
            <w:tab/>
          </w:r>
          <w:r>
            <w:rPr>
              <w:rStyle w:val="25"/>
            </w:rPr>
            <w:t>测试速度</w:t>
          </w:r>
          <w:r>
            <w:tab/>
          </w:r>
          <w:r>
            <w:fldChar w:fldCharType="begin"/>
          </w:r>
          <w:r>
            <w:instrText xml:space="preserve"> PAGEREF _Toc23940450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left" w:pos="420"/>
              <w:tab w:val="right" w:leader="dot" w:pos="8296"/>
            </w:tabs>
          </w:pPr>
          <w:r>
            <w:fldChar w:fldCharType="begin"/>
          </w:r>
          <w:r>
            <w:instrText xml:space="preserve"> HYPERLINK \l "_Toc23940451" </w:instrText>
          </w:r>
          <w:r>
            <w:fldChar w:fldCharType="separate"/>
          </w:r>
          <w:r>
            <w:rPr>
              <w:rStyle w:val="25"/>
            </w:rPr>
            <w:t>6</w:t>
          </w:r>
          <w:r>
            <w:tab/>
          </w:r>
          <w:r>
            <w:rPr>
              <w:rStyle w:val="25"/>
            </w:rPr>
            <w:t>助手0X52NN</w:t>
          </w:r>
          <w:r>
            <w:tab/>
          </w:r>
          <w:r>
            <w:fldChar w:fldCharType="begin"/>
          </w:r>
          <w:r>
            <w:instrText xml:space="preserve"> PAGEREF _Toc23940451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23940452" </w:instrText>
          </w:r>
          <w:r>
            <w:fldChar w:fldCharType="separate"/>
          </w:r>
          <w:r>
            <w:rPr>
              <w:rStyle w:val="25"/>
            </w:rPr>
            <w:t>6.1</w:t>
          </w:r>
          <w:r>
            <w:tab/>
          </w:r>
          <w:r>
            <w:rPr>
              <w:rStyle w:val="25"/>
            </w:rPr>
            <w:t>设备请求开始使用助手</w:t>
          </w:r>
          <w:r>
            <w:tab/>
          </w:r>
          <w:r>
            <w:fldChar w:fldCharType="begin"/>
          </w:r>
          <w:r>
            <w:instrText xml:space="preserve"> PAGEREF _Toc23940452 \h </w:instrText>
          </w:r>
          <w:r>
            <w:fldChar w:fldCharType="separate"/>
          </w:r>
          <w:r>
            <w:t>11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23940453" </w:instrText>
          </w:r>
          <w:r>
            <w:fldChar w:fldCharType="separate"/>
          </w:r>
          <w:r>
            <w:rPr>
              <w:rStyle w:val="25"/>
              <w:strike/>
            </w:rPr>
            <w:t>6.2</w:t>
          </w:r>
          <w:r>
            <w:tab/>
          </w:r>
          <w:r>
            <w:rPr>
              <w:rStyle w:val="25"/>
              <w:strike/>
            </w:rPr>
            <w:t>助手控制-废弃</w:t>
          </w:r>
          <w:r>
            <w:tab/>
          </w:r>
          <w:r>
            <w:fldChar w:fldCharType="begin"/>
          </w:r>
          <w:r>
            <w:instrText xml:space="preserve"> PAGEREF _Toc23940453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23940454" </w:instrText>
          </w:r>
          <w:r>
            <w:fldChar w:fldCharType="separate"/>
          </w:r>
          <w:r>
            <w:rPr>
              <w:rStyle w:val="25"/>
            </w:rPr>
            <w:t>6.3</w:t>
          </w:r>
          <w:r>
            <w:tab/>
          </w:r>
          <w:r>
            <w:rPr>
              <w:rStyle w:val="25"/>
            </w:rPr>
            <w:t>助手音频</w:t>
          </w:r>
          <w:r>
            <w:tab/>
          </w:r>
          <w:r>
            <w:fldChar w:fldCharType="begin"/>
          </w:r>
          <w:r>
            <w:instrText xml:space="preserve"> PAGEREF _Toc23940454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296"/>
            </w:tabs>
          </w:pPr>
          <w:r>
            <w:fldChar w:fldCharType="begin"/>
          </w:r>
          <w:r>
            <w:instrText xml:space="preserve"> HYPERLINK \l "_Toc23940455" </w:instrText>
          </w:r>
          <w:r>
            <w:fldChar w:fldCharType="separate"/>
          </w:r>
          <w:r>
            <w:rPr>
              <w:rStyle w:val="25"/>
            </w:rPr>
            <w:t>6.3.1</w:t>
          </w:r>
          <w:r>
            <w:tab/>
          </w:r>
          <w:r>
            <w:rPr>
              <w:rStyle w:val="25"/>
            </w:rPr>
            <w:t>Device</w:t>
          </w:r>
          <w:r>
            <w:rPr>
              <w:rStyle w:val="25"/>
            </w:rPr>
            <w:sym w:font="Wingdings" w:char="F0E0"/>
          </w:r>
          <w:r>
            <w:rPr>
              <w:rStyle w:val="25"/>
            </w:rPr>
            <w:t>App</w:t>
          </w:r>
          <w:r>
            <w:tab/>
          </w:r>
          <w:r>
            <w:fldChar w:fldCharType="begin"/>
          </w:r>
          <w:r>
            <w:instrText xml:space="preserve"> PAGEREF _Toc23940455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296"/>
            </w:tabs>
          </w:pPr>
          <w:r>
            <w:fldChar w:fldCharType="begin"/>
          </w:r>
          <w:r>
            <w:instrText xml:space="preserve"> HYPERLINK \l "_Toc23940456" </w:instrText>
          </w:r>
          <w:r>
            <w:fldChar w:fldCharType="separate"/>
          </w:r>
          <w:r>
            <w:rPr>
              <w:rStyle w:val="25"/>
            </w:rPr>
            <w:t>6.3.2</w:t>
          </w:r>
          <w:r>
            <w:tab/>
          </w:r>
          <w:r>
            <w:rPr>
              <w:rStyle w:val="25"/>
            </w:rPr>
            <w:t>App</w:t>
          </w:r>
          <w:r>
            <w:rPr>
              <w:rStyle w:val="25"/>
            </w:rPr>
            <w:sym w:font="Wingdings" w:char="F0E0"/>
          </w:r>
          <w:r>
            <w:rPr>
              <w:rStyle w:val="25"/>
            </w:rPr>
            <w:t>Device</w:t>
          </w:r>
          <w:r>
            <w:tab/>
          </w:r>
          <w:r>
            <w:fldChar w:fldCharType="begin"/>
          </w:r>
          <w:r>
            <w:instrText xml:space="preserve"> PAGEREF _Toc23940456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296"/>
            </w:tabs>
          </w:pPr>
          <w:r>
            <w:fldChar w:fldCharType="begin"/>
          </w:r>
          <w:r>
            <w:instrText xml:space="preserve"> HYPERLINK \l "_Toc23940457" </w:instrText>
          </w:r>
          <w:r>
            <w:fldChar w:fldCharType="separate"/>
          </w:r>
          <w:r>
            <w:rPr>
              <w:rStyle w:val="25"/>
            </w:rPr>
            <w:t>6.3.3</w:t>
          </w:r>
          <w:r>
            <w:tab/>
          </w:r>
          <w:r>
            <w:rPr>
              <w:rStyle w:val="25"/>
            </w:rPr>
            <w:t>音频确认包</w:t>
          </w:r>
          <w:r>
            <w:tab/>
          </w:r>
          <w:r>
            <w:fldChar w:fldCharType="begin"/>
          </w:r>
          <w:r>
            <w:instrText xml:space="preserve"> PAGEREF _Toc23940457 \h </w:instrText>
          </w:r>
          <w:r>
            <w:fldChar w:fldCharType="separate"/>
          </w:r>
          <w:r>
            <w:t>12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23940458" </w:instrText>
          </w:r>
          <w:r>
            <w:fldChar w:fldCharType="separate"/>
          </w:r>
          <w:r>
            <w:rPr>
              <w:rStyle w:val="25"/>
            </w:rPr>
            <w:t>6.4</w:t>
          </w:r>
          <w:r>
            <w:tab/>
          </w:r>
          <w:r>
            <w:rPr>
              <w:rStyle w:val="25"/>
            </w:rPr>
            <w:t>助手控制</w:t>
          </w:r>
          <w:r>
            <w:tab/>
          </w:r>
          <w:r>
            <w:fldChar w:fldCharType="begin"/>
          </w:r>
          <w:r>
            <w:instrText xml:space="preserve"> PAGEREF _Toc23940458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296"/>
            </w:tabs>
          </w:pPr>
          <w:r>
            <w:fldChar w:fldCharType="begin"/>
          </w:r>
          <w:r>
            <w:instrText xml:space="preserve"> HYPERLINK \l "_Toc23940459" </w:instrText>
          </w:r>
          <w:r>
            <w:fldChar w:fldCharType="separate"/>
          </w:r>
          <w:r>
            <w:rPr>
              <w:rStyle w:val="25"/>
            </w:rPr>
            <w:t>6.4.1</w:t>
          </w:r>
          <w:r>
            <w:tab/>
          </w:r>
          <w:r>
            <w:rPr>
              <w:rStyle w:val="25"/>
            </w:rPr>
            <w:t>开始录音</w:t>
          </w:r>
          <w:r>
            <w:tab/>
          </w:r>
          <w:r>
            <w:fldChar w:fldCharType="begin"/>
          </w:r>
          <w:r>
            <w:instrText xml:space="preserve"> PAGEREF _Toc23940459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296"/>
            </w:tabs>
          </w:pPr>
          <w:r>
            <w:fldChar w:fldCharType="begin"/>
          </w:r>
          <w:r>
            <w:instrText xml:space="preserve"> HYPERLINK \l "_Toc23940460" </w:instrText>
          </w:r>
          <w:r>
            <w:fldChar w:fldCharType="separate"/>
          </w:r>
          <w:r>
            <w:rPr>
              <w:rStyle w:val="25"/>
            </w:rPr>
            <w:t>6.4.2</w:t>
          </w:r>
          <w:r>
            <w:tab/>
          </w:r>
          <w:r>
            <w:rPr>
              <w:rStyle w:val="25"/>
            </w:rPr>
            <w:t>停止录音</w:t>
          </w:r>
          <w:r>
            <w:tab/>
          </w:r>
          <w:r>
            <w:fldChar w:fldCharType="begin"/>
          </w:r>
          <w:r>
            <w:instrText xml:space="preserve"> PAGEREF _Toc23940460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left" w:pos="1680"/>
              <w:tab w:val="right" w:leader="dot" w:pos="8296"/>
            </w:tabs>
          </w:pPr>
          <w:r>
            <w:fldChar w:fldCharType="begin"/>
          </w:r>
          <w:r>
            <w:instrText xml:space="preserve"> HYPERLINK \l "_Toc23940461" </w:instrText>
          </w:r>
          <w:r>
            <w:fldChar w:fldCharType="separate"/>
          </w:r>
          <w:r>
            <w:rPr>
              <w:rStyle w:val="25"/>
            </w:rPr>
            <w:t>6.4.3</w:t>
          </w:r>
          <w:r>
            <w:tab/>
          </w:r>
          <w:r>
            <w:rPr>
              <w:rStyle w:val="25"/>
            </w:rPr>
            <w:t>设备停止录音</w:t>
          </w:r>
          <w:r>
            <w:tab/>
          </w:r>
          <w:r>
            <w:fldChar w:fldCharType="begin"/>
          </w:r>
          <w:r>
            <w:instrText xml:space="preserve"> PAGEREF _Toc23940461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>
          <w:pPr>
            <w:pStyle w:val="16"/>
            <w:tabs>
              <w:tab w:val="left" w:pos="420"/>
              <w:tab w:val="right" w:leader="dot" w:pos="8296"/>
            </w:tabs>
          </w:pPr>
          <w:r>
            <w:fldChar w:fldCharType="begin"/>
          </w:r>
          <w:r>
            <w:instrText xml:space="preserve"> HYPERLINK \l "_Toc23940462" </w:instrText>
          </w:r>
          <w:r>
            <w:fldChar w:fldCharType="separate"/>
          </w:r>
          <w:r>
            <w:rPr>
              <w:rStyle w:val="25"/>
            </w:rPr>
            <w:t>7</w:t>
          </w:r>
          <w:r>
            <w:tab/>
          </w:r>
          <w:r>
            <w:rPr>
              <w:rStyle w:val="25"/>
            </w:rPr>
            <w:t>操作设备0X54NN</w:t>
          </w:r>
          <w:r>
            <w:tab/>
          </w:r>
          <w:r>
            <w:fldChar w:fldCharType="begin"/>
          </w:r>
          <w:r>
            <w:instrText xml:space="preserve"> PAGEREF _Toc23940462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23940463" </w:instrText>
          </w:r>
          <w:r>
            <w:fldChar w:fldCharType="separate"/>
          </w:r>
          <w:r>
            <w:rPr>
              <w:rStyle w:val="25"/>
            </w:rPr>
            <w:t>7.1</w:t>
          </w:r>
          <w:r>
            <w:tab/>
          </w:r>
          <w:r>
            <w:rPr>
              <w:rStyle w:val="25"/>
            </w:rPr>
            <w:t>拨打电话</w:t>
          </w:r>
          <w:r>
            <w:tab/>
          </w:r>
          <w:r>
            <w:fldChar w:fldCharType="begin"/>
          </w:r>
          <w:r>
            <w:instrText xml:space="preserve"> PAGEREF _Toc23940463 \h </w:instrText>
          </w:r>
          <w:r>
            <w:fldChar w:fldCharType="separate"/>
          </w:r>
          <w:r>
            <w:t>13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23940464" </w:instrText>
          </w:r>
          <w:r>
            <w:fldChar w:fldCharType="separate"/>
          </w:r>
          <w:r>
            <w:rPr>
              <w:rStyle w:val="25"/>
            </w:rPr>
            <w:t>7.2</w:t>
          </w:r>
          <w:r>
            <w:tab/>
          </w:r>
          <w:r>
            <w:rPr>
              <w:rStyle w:val="25"/>
            </w:rPr>
            <w:t>接听电话</w:t>
          </w:r>
          <w:r>
            <w:tab/>
          </w:r>
          <w:r>
            <w:fldChar w:fldCharType="begin"/>
          </w:r>
          <w:r>
            <w:instrText xml:space="preserve"> PAGEREF _Toc23940464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23940465" </w:instrText>
          </w:r>
          <w:r>
            <w:fldChar w:fldCharType="separate"/>
          </w:r>
          <w:r>
            <w:rPr>
              <w:rStyle w:val="25"/>
            </w:rPr>
            <w:t>7.3</w:t>
          </w:r>
          <w:r>
            <w:tab/>
          </w:r>
          <w:r>
            <w:rPr>
              <w:rStyle w:val="25"/>
            </w:rPr>
            <w:t>挂断电话</w:t>
          </w:r>
          <w:r>
            <w:tab/>
          </w:r>
          <w:r>
            <w:fldChar w:fldCharType="begin"/>
          </w:r>
          <w:r>
            <w:instrText xml:space="preserve"> PAGEREF _Toc23940465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23940466" </w:instrText>
          </w:r>
          <w:r>
            <w:fldChar w:fldCharType="separate"/>
          </w:r>
          <w:r>
            <w:rPr>
              <w:rStyle w:val="25"/>
            </w:rPr>
            <w:t>7.4</w:t>
          </w:r>
          <w:r>
            <w:tab/>
          </w:r>
          <w:r>
            <w:rPr>
              <w:rStyle w:val="25"/>
            </w:rPr>
            <w:t>上一首音乐</w:t>
          </w:r>
          <w:r>
            <w:tab/>
          </w:r>
          <w:r>
            <w:fldChar w:fldCharType="begin"/>
          </w:r>
          <w:r>
            <w:instrText xml:space="preserve"> PAGEREF _Toc23940466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23940467" </w:instrText>
          </w:r>
          <w:r>
            <w:fldChar w:fldCharType="separate"/>
          </w:r>
          <w:r>
            <w:rPr>
              <w:rStyle w:val="25"/>
            </w:rPr>
            <w:t>7.5</w:t>
          </w:r>
          <w:r>
            <w:tab/>
          </w:r>
          <w:r>
            <w:rPr>
              <w:rStyle w:val="25"/>
            </w:rPr>
            <w:t>下一首音乐</w:t>
          </w:r>
          <w:r>
            <w:tab/>
          </w:r>
          <w:r>
            <w:fldChar w:fldCharType="begin"/>
          </w:r>
          <w:r>
            <w:instrText xml:space="preserve"> PAGEREF _Toc23940467 \h </w:instrText>
          </w:r>
          <w:r>
            <w:fldChar w:fldCharType="separate"/>
          </w:r>
          <w:r>
            <w:t>14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23940468" </w:instrText>
          </w:r>
          <w:r>
            <w:fldChar w:fldCharType="separate"/>
          </w:r>
          <w:r>
            <w:rPr>
              <w:rStyle w:val="25"/>
            </w:rPr>
            <w:t>7.6</w:t>
          </w:r>
          <w:r>
            <w:tab/>
          </w:r>
          <w:r>
            <w:rPr>
              <w:rStyle w:val="25"/>
            </w:rPr>
            <w:t>音量设置</w:t>
          </w:r>
          <w:r>
            <w:tab/>
          </w:r>
          <w:r>
            <w:fldChar w:fldCharType="begin"/>
          </w:r>
          <w:r>
            <w:instrText xml:space="preserve"> PAGEREF _Toc23940468 \h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fldChar w:fldCharType="end"/>
          </w:r>
        </w:p>
        <w:p>
          <w:pPr>
            <w:pStyle w:val="18"/>
            <w:tabs>
              <w:tab w:val="left" w:pos="1050"/>
              <w:tab w:val="right" w:leader="dot" w:pos="8296"/>
            </w:tabs>
          </w:pPr>
          <w:r>
            <w:fldChar w:fldCharType="begin"/>
          </w:r>
          <w:r>
            <w:instrText xml:space="preserve"> HYPERLINK \l "_Toc23940469" </w:instrText>
          </w:r>
          <w:r>
            <w:fldChar w:fldCharType="separate"/>
          </w:r>
          <w:r>
            <w:rPr>
              <w:rStyle w:val="25"/>
            </w:rPr>
            <w:t>7.7</w:t>
          </w:r>
          <w:r>
            <w:tab/>
          </w:r>
          <w:r>
            <w:rPr>
              <w:rStyle w:val="25"/>
            </w:rPr>
            <w:t>测试与生产0X56NN</w:t>
          </w:r>
          <w:r>
            <w:tab/>
          </w:r>
          <w:r>
            <w:fldChar w:fldCharType="begin"/>
          </w:r>
          <w:r>
            <w:instrText xml:space="preserve"> PAGEREF _Toc23940469 \h </w:instrText>
          </w:r>
          <w:r>
            <w:fldChar w:fldCharType="separate"/>
          </w:r>
          <w:r>
            <w:t>15</w:t>
          </w:r>
          <w:r>
            <w:fldChar w:fldCharType="end"/>
          </w:r>
          <w:r>
            <w:fldChar w:fldCharType="end"/>
          </w:r>
        </w:p>
        <w:p>
          <w:pPr>
            <w:rPr>
              <w:color w:val="000000" w:themeColor="text1"/>
              <w14:textFill>
                <w14:solidFill>
                  <w14:schemeClr w14:val="tx1"/>
                </w14:solidFill>
              </w14:textFill>
            </w:rPr>
          </w:pPr>
          <w:r>
            <w:rPr>
              <w:b/>
              <w:bCs/>
              <w:color w:val="000000" w:themeColor="text1"/>
              <w:lang w:val="zh-CN"/>
              <w14:textFill>
                <w14:solidFill>
                  <w14:schemeClr w14:val="tx1"/>
                </w14:solidFill>
              </w14:textFill>
            </w:rPr>
            <w:fldChar w:fldCharType="end"/>
          </w:r>
        </w:p>
      </w:sdtContent>
    </w:sdt>
    <w:p>
      <w:pPr>
        <w:widowControl/>
        <w:jc w:val="left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color w:val="000000" w:themeColor="text1"/>
          <w14:textFill>
            <w14:solidFill>
              <w14:schemeClr w14:val="tx1"/>
            </w14:solidFill>
          </w14:textFill>
        </w:rPr>
        <w:br w:type="page"/>
      </w:r>
    </w:p>
    <w:p>
      <w:pPr>
        <w:pStyle w:val="2"/>
        <w:spacing w:before="100" w:beforeAutospacing="1" w:after="100" w:afterAutospacing="1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0" w:name="_Toc23940428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文档版本</w:t>
      </w:r>
      <w:bookmarkEnd w:id="0"/>
    </w:p>
    <w:tbl>
      <w:tblPr>
        <w:tblStyle w:val="22"/>
        <w:tblW w:w="82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29"/>
        <w:gridCol w:w="1560"/>
        <w:gridCol w:w="560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</w:trPr>
        <w:tc>
          <w:tcPr>
            <w:tcW w:w="1129" w:type="dxa"/>
          </w:tcPr>
          <w:p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版本号</w:t>
            </w:r>
          </w:p>
        </w:tc>
        <w:tc>
          <w:tcPr>
            <w:tcW w:w="1560" w:type="dxa"/>
          </w:tcPr>
          <w:p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日期</w:t>
            </w:r>
          </w:p>
        </w:tc>
        <w:tc>
          <w:tcPr>
            <w:tcW w:w="5607" w:type="dxa"/>
          </w:tcPr>
          <w:p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简要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</w:trPr>
        <w:tc>
          <w:tcPr>
            <w:tcW w:w="1129" w:type="dxa"/>
          </w:tcPr>
          <w:p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1.00</w:t>
            </w:r>
            <w:r>
              <w:rPr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.00</w:t>
            </w:r>
          </w:p>
        </w:tc>
        <w:tc>
          <w:tcPr>
            <w:tcW w:w="1560" w:type="dxa"/>
          </w:tcPr>
          <w:p>
            <w:pPr>
              <w:pStyle w:val="17"/>
              <w:spacing w:before="100" w:beforeAutospacing="1" w:after="100" w:afterAutospacing="1"/>
              <w:rPr>
                <w:rFonts w:asciiTheme="minorHAnsi" w:hAnsiTheme="minorHAnsi" w:eastAsiaTheme="minorEastAsia" w:cstheme="minorBidi"/>
                <w:b w:val="0"/>
                <w:i w:val="0"/>
                <w:iCs w:val="0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Theme="minorHAnsi" w:hAnsiTheme="minorHAnsi" w:eastAsiaTheme="minorEastAsia" w:cstheme="minorBidi"/>
                <w:b w:val="0"/>
                <w:i w:val="0"/>
                <w:iCs w:val="0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2019-09-05</w:t>
            </w:r>
          </w:p>
        </w:tc>
        <w:tc>
          <w:tcPr>
            <w:tcW w:w="5607" w:type="dxa"/>
          </w:tcPr>
          <w:p>
            <w:pPr>
              <w:pStyle w:val="17"/>
              <w:spacing w:before="100" w:beforeAutospacing="1" w:after="100" w:afterAutospacing="1"/>
              <w:jc w:val="both"/>
              <w:rPr>
                <w:rFonts w:asciiTheme="minorHAnsi" w:hAnsiTheme="minorHAnsi" w:eastAsiaTheme="minorEastAsia" w:cstheme="minorBidi"/>
                <w:b w:val="0"/>
                <w:i w:val="0"/>
                <w:iCs w:val="0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HAnsi" w:hAnsiTheme="minorHAnsi" w:eastAsiaTheme="minorEastAsia" w:cstheme="minorBidi"/>
                <w:b w:val="0"/>
                <w:i w:val="0"/>
                <w:iCs w:val="0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初稿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</w:trPr>
        <w:tc>
          <w:tcPr>
            <w:tcW w:w="1129" w:type="dxa"/>
            <w:vMerge w:val="restart"/>
          </w:tcPr>
          <w:p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1.00.01</w:t>
            </w:r>
          </w:p>
        </w:tc>
        <w:tc>
          <w:tcPr>
            <w:tcW w:w="1560" w:type="dxa"/>
          </w:tcPr>
          <w:p>
            <w:pPr>
              <w:pStyle w:val="17"/>
              <w:spacing w:before="100" w:beforeAutospacing="1" w:after="100" w:afterAutospacing="1"/>
              <w:rPr>
                <w:rFonts w:asciiTheme="minorHAnsi" w:hAnsiTheme="minorHAnsi" w:eastAsiaTheme="minorEastAsia" w:cstheme="minorBidi"/>
                <w:b w:val="0"/>
                <w:i w:val="0"/>
                <w:iCs w:val="0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Theme="minorHAnsi" w:hAnsiTheme="minorHAnsi" w:eastAsiaTheme="minorEastAsia" w:cstheme="minorBidi"/>
                <w:b w:val="0"/>
                <w:i w:val="0"/>
                <w:iCs w:val="0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2019-09-23</w:t>
            </w:r>
          </w:p>
        </w:tc>
        <w:tc>
          <w:tcPr>
            <w:tcW w:w="5607" w:type="dxa"/>
          </w:tcPr>
          <w:p>
            <w:pPr>
              <w:pStyle w:val="17"/>
              <w:spacing w:before="100" w:beforeAutospacing="1" w:after="100" w:afterAutospacing="1"/>
              <w:jc w:val="both"/>
              <w:rPr>
                <w:rFonts w:asciiTheme="minorHAnsi" w:hAnsiTheme="minorHAnsi" w:eastAsiaTheme="minorEastAsia" w:cstheme="minorBidi"/>
                <w:b w:val="0"/>
                <w:i w:val="0"/>
                <w:iCs w:val="0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asciiTheme="minorHAnsi" w:hAnsiTheme="minorHAnsi" w:eastAsiaTheme="minorEastAsia" w:cstheme="minorBidi"/>
                <w:b w:val="0"/>
                <w:i w:val="0"/>
                <w:iCs w:val="0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添加[私有支持命令]章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</w:trPr>
        <w:tc>
          <w:tcPr>
            <w:tcW w:w="1129" w:type="dxa"/>
            <w:vMerge w:val="continue"/>
          </w:tcPr>
          <w:p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60" w:type="dxa"/>
          </w:tcPr>
          <w:p>
            <w:pPr>
              <w:pStyle w:val="17"/>
              <w:spacing w:before="100" w:beforeAutospacing="1" w:after="100" w:afterAutospacing="1"/>
              <w:rPr>
                <w:rFonts w:asciiTheme="minorHAnsi" w:hAnsiTheme="minorHAnsi" w:eastAsiaTheme="minorEastAsia" w:cstheme="minorBidi"/>
                <w:b w:val="0"/>
                <w:i w:val="0"/>
                <w:iCs w:val="0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Theme="minorHAnsi" w:hAnsiTheme="minorHAnsi" w:eastAsiaTheme="minorEastAsia" w:cstheme="minorBidi"/>
                <w:b w:val="0"/>
                <w:i w:val="0"/>
                <w:iCs w:val="0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2019-09-24</w:t>
            </w:r>
          </w:p>
        </w:tc>
        <w:tc>
          <w:tcPr>
            <w:tcW w:w="5607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添加[音频继续/暂停传输]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添加[耳机设备请求APP开始录音]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</w:trPr>
        <w:tc>
          <w:tcPr>
            <w:tcW w:w="1129" w:type="dxa"/>
            <w:vMerge w:val="restart"/>
          </w:tcPr>
          <w:p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1</w:t>
            </w:r>
            <w:r>
              <w:rPr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.00.02</w:t>
            </w:r>
          </w:p>
        </w:tc>
        <w:tc>
          <w:tcPr>
            <w:tcW w:w="1560" w:type="dxa"/>
          </w:tcPr>
          <w:p>
            <w:pPr>
              <w:pStyle w:val="17"/>
              <w:spacing w:before="100" w:beforeAutospacing="1" w:after="100" w:afterAutospacing="1"/>
              <w:ind w:left="0" w:firstLine="0"/>
              <w:rPr>
                <w:b w:val="0"/>
                <w:i w:val="0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b w:val="0"/>
                <w:i w:val="0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2019-10-08</w:t>
            </w:r>
          </w:p>
        </w:tc>
        <w:tc>
          <w:tcPr>
            <w:tcW w:w="5607" w:type="dxa"/>
          </w:tcPr>
          <w:p>
            <w:pPr>
              <w:pStyle w:val="39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添加获取版本信息</w:t>
            </w:r>
          </w:p>
          <w:p>
            <w:pPr>
              <w:pStyle w:val="39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添加获取/设置双击耳机的设置</w:t>
            </w:r>
          </w:p>
          <w:p>
            <w:pPr>
              <w:pStyle w:val="39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添加充电盒的状态上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</w:trPr>
        <w:tc>
          <w:tcPr>
            <w:tcW w:w="1129" w:type="dxa"/>
            <w:vMerge w:val="continue"/>
          </w:tcPr>
          <w:p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60" w:type="dxa"/>
          </w:tcPr>
          <w:p>
            <w:pPr>
              <w:pStyle w:val="17"/>
              <w:spacing w:before="100" w:beforeAutospacing="1" w:after="100" w:afterAutospacing="1"/>
              <w:ind w:left="0" w:firstLine="0"/>
              <w:rPr>
                <w:b w:val="0"/>
                <w:i w:val="0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b w:val="0"/>
                <w:i w:val="0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2019-10-09</w:t>
            </w:r>
          </w:p>
        </w:tc>
        <w:tc>
          <w:tcPr>
            <w:tcW w:w="5607" w:type="dxa"/>
          </w:tcPr>
          <w:p>
            <w:pPr>
              <w:pStyle w:val="39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添加电量-位置-连接状态信息上报</w:t>
            </w:r>
          </w:p>
          <w:p>
            <w:pPr>
              <w:pStyle w:val="39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添加语言助手控制命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</w:trPr>
        <w:tc>
          <w:tcPr>
            <w:tcW w:w="1129" w:type="dxa"/>
            <w:vMerge w:val="continue"/>
          </w:tcPr>
          <w:p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60" w:type="dxa"/>
          </w:tcPr>
          <w:p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2019-10-12</w:t>
            </w:r>
          </w:p>
        </w:tc>
        <w:tc>
          <w:tcPr>
            <w:tcW w:w="5607" w:type="dxa"/>
          </w:tcPr>
          <w:p>
            <w:pPr>
              <w:pStyle w:val="39"/>
              <w:rPr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添加控制命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</w:trPr>
        <w:tc>
          <w:tcPr>
            <w:tcW w:w="1129" w:type="dxa"/>
          </w:tcPr>
          <w:p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1.00.03</w:t>
            </w:r>
          </w:p>
        </w:tc>
        <w:tc>
          <w:tcPr>
            <w:tcW w:w="1560" w:type="dxa"/>
          </w:tcPr>
          <w:p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2019-11-06</w:t>
            </w:r>
          </w:p>
        </w:tc>
        <w:tc>
          <w:tcPr>
            <w:tcW w:w="5607" w:type="dxa"/>
          </w:tcPr>
          <w:p>
            <w:pPr>
              <w:pStyle w:val="39"/>
              <w:rPr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修改获取/设置配置信息</w:t>
            </w:r>
          </w:p>
          <w:p>
            <w:pPr>
              <w:pStyle w:val="39"/>
              <w:rPr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添加设备停止录音控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4" w:hRule="atLeast"/>
        </w:trPr>
        <w:tc>
          <w:tcPr>
            <w:tcW w:w="1129" w:type="dxa"/>
          </w:tcPr>
          <w:p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60" w:type="dxa"/>
          </w:tcPr>
          <w:p>
            <w:pPr>
              <w:spacing w:before="100" w:beforeAutospacing="1" w:after="100" w:afterAutospacing="1"/>
              <w:jc w:val="center"/>
              <w:rPr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5607" w:type="dxa"/>
          </w:tcPr>
          <w:p>
            <w:pPr>
              <w:pStyle w:val="39"/>
              <w:rPr>
                <w:bCs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</w:tbl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pStyle w:val="2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1" w:name="_Toc23940429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通讯格式</w:t>
      </w:r>
      <w:bookmarkEnd w:id="1"/>
    </w:p>
    <w:p>
      <w:pPr>
        <w:pStyle w:val="3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2" w:name="_Toc23940430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数据包格式</w:t>
      </w:r>
      <w:bookmarkEnd w:id="2"/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13"/>
        <w:gridCol w:w="1417"/>
        <w:gridCol w:w="546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3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Byte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1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 xml:space="preserve">     2      3      4                                             len+4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3" w:type="dxa"/>
            <w:shd w:val="clear" w:color="auto" w:fill="4472C4" w:themeFill="accent1"/>
          </w:tcPr>
          <w:p>
            <w:pPr>
              <w:pStyle w:val="39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Vendor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ID</w:t>
            </w:r>
          </w:p>
        </w:tc>
        <w:tc>
          <w:tcPr>
            <w:tcW w:w="1417" w:type="dxa"/>
            <w:shd w:val="clear" w:color="auto" w:fill="A5A5A5" w:themeFill="accent3"/>
          </w:tcPr>
          <w:p>
            <w:pPr>
              <w:pStyle w:val="39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Command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ID</w:t>
            </w:r>
          </w:p>
        </w:tc>
        <w:tc>
          <w:tcPr>
            <w:tcW w:w="5466" w:type="dxa"/>
            <w:shd w:val="clear" w:color="auto" w:fill="F7CAAC" w:themeFill="accent2" w:themeFillTint="66"/>
          </w:tcPr>
          <w:p>
            <w:pPr>
              <w:pStyle w:val="39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P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yload</w:t>
            </w:r>
          </w:p>
        </w:tc>
      </w:tr>
    </w:tbl>
    <w:p>
      <w:pPr>
        <w:pStyle w:val="28"/>
        <w:numPr>
          <w:ilvl w:val="0"/>
          <w:numId w:val="2"/>
        </w:numPr>
        <w:ind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VendorId（2字节）：厂商信息</w:t>
      </w:r>
    </w:p>
    <w:p>
      <w:pPr>
        <w:pStyle w:val="28"/>
        <w:numPr>
          <w:ilvl w:val="0"/>
          <w:numId w:val="2"/>
        </w:numPr>
        <w:ind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CommandId（2字节）：命令</w:t>
      </w:r>
    </w:p>
    <w:p>
      <w:pPr>
        <w:pStyle w:val="28"/>
        <w:numPr>
          <w:ilvl w:val="0"/>
          <w:numId w:val="2"/>
        </w:numPr>
        <w:ind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Payload（N字节）：每条命令独有的数据，内容自定义</w:t>
      </w:r>
    </w:p>
    <w:p>
      <w:pPr>
        <w:pStyle w:val="3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3" w:name="_Toc23940431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属性格式</w:t>
      </w:r>
      <w:bookmarkEnd w:id="3"/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413"/>
        <w:gridCol w:w="1417"/>
        <w:gridCol w:w="546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3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Byte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 xml:space="preserve">       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1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 xml:space="preserve">             2                                             N+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413" w:type="dxa"/>
            <w:shd w:val="clear" w:color="auto" w:fill="4472C4" w:themeFill="accent1"/>
          </w:tcPr>
          <w:p>
            <w:pPr>
              <w:pStyle w:val="39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Len</w:t>
            </w:r>
          </w:p>
        </w:tc>
        <w:tc>
          <w:tcPr>
            <w:tcW w:w="1417" w:type="dxa"/>
            <w:shd w:val="clear" w:color="auto" w:fill="A5A5A5" w:themeFill="accent3"/>
          </w:tcPr>
          <w:p>
            <w:pPr>
              <w:pStyle w:val="39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ttr</w:t>
            </w:r>
          </w:p>
        </w:tc>
        <w:tc>
          <w:tcPr>
            <w:tcW w:w="5466" w:type="dxa"/>
            <w:shd w:val="clear" w:color="auto" w:fill="F7CAAC" w:themeFill="accent2" w:themeFillTint="66"/>
          </w:tcPr>
          <w:p>
            <w:pPr>
              <w:pStyle w:val="39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P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yload</w:t>
            </w:r>
          </w:p>
        </w:tc>
      </w:tr>
    </w:tbl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L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en = 1(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属性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) + N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(Payload)</w:t>
      </w: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可能有多条属性信息</w:t>
      </w:r>
    </w:p>
    <w:p>
      <w:pPr>
        <w:pStyle w:val="2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4" w:name="_Toc23940432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连接码0X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51NN</w:t>
      </w:r>
      <w:bookmarkEnd w:id="4"/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连接码包含</w:t>
      </w:r>
    </w:p>
    <w:p>
      <w:pPr>
        <w:pStyle w:val="28"/>
        <w:numPr>
          <w:ilvl w:val="0"/>
          <w:numId w:val="3"/>
        </w:numPr>
        <w:ind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BLE广播时使用的AdvCode</w:t>
      </w:r>
    </w:p>
    <w:p>
      <w:pPr>
        <w:pStyle w:val="28"/>
        <w:numPr>
          <w:ilvl w:val="0"/>
          <w:numId w:val="3"/>
        </w:numPr>
        <w:ind w:firstLineChars="0"/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连接建立之后，确认对方设备的BondCode</w:t>
      </w:r>
    </w:p>
    <w:p>
      <w:pPr>
        <w:pStyle w:val="3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5" w:name="_Toc23940433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设置</w:t>
      </w:r>
      <w:bookmarkEnd w:id="5"/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5355"/>
        <w:gridCol w:w="195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1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0</w:t>
            </w:r>
          </w:p>
        </w:tc>
        <w:tc>
          <w:tcPr>
            <w:tcW w:w="5355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设置</w:t>
            </w:r>
          </w:p>
        </w:tc>
        <w:tc>
          <w:tcPr>
            <w:tcW w:w="1953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sym w:font="Wingdings" w:char="F0E0"/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Devic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3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使用场景：在经典蓝牙配对成功之后，初次进行连接；连接建立成功之后，发送连接码信息。返回状态为成功时，表示与设备成功建立连接。如果不发送，默认在指定时间内，耳机会与手机断开连接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请求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pict>
                <v:shape id="_x0000_i1025" o:spt="75" type="#_x0000_t75" style="height:18.75pt;width:327pt;" filled="f" o:preferrelative="t" stroked="f" coordsize="21600,21600">
                  <v:path/>
                  <v:fill on="f" focussize="0,0"/>
                  <v:stroke on="f" joinstyle="miter"/>
                  <v:imagedata r:id="rId4" o:title=""/>
                  <o:lock v:ext="edit" aspectratio="t"/>
                  <w10:wrap type="none"/>
                  <w10:anchorlock/>
                </v:shape>
              </w:pic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响应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成功：Ack返回的状态为0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失败：ACK返回的状态为非0值</w:t>
            </w:r>
          </w:p>
        </w:tc>
      </w:tr>
    </w:tbl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6" w:name="_Toc23940434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校验</w:t>
      </w:r>
      <w:bookmarkEnd w:id="6"/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5386"/>
        <w:gridCol w:w="19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1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1</w:t>
            </w:r>
          </w:p>
        </w:tc>
        <w:tc>
          <w:tcPr>
            <w:tcW w:w="5386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校验</w:t>
            </w:r>
          </w:p>
        </w:tc>
        <w:tc>
          <w:tcPr>
            <w:tcW w:w="1922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sym w:font="Wingdings" w:char="F0E0"/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Devic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3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使用场景：在成功发送过绑定码之后，再次建立连接使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请求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pict>
                <v:shape id="_x0000_i1026" o:spt="75" type="#_x0000_t75" style="height:22.5pt;width:228pt;" filled="f" o:preferrelative="t" stroked="f" coordsize="21600,21600">
                  <v:path/>
                  <v:fill on="f" focussize="0,0"/>
                  <v:stroke on="f" joinstyle="miter"/>
                  <v:imagedata r:id="rId5" o:title=""/>
                  <o:lock v:ext="edit" aspectratio="t"/>
                  <w10:wrap type="none"/>
                  <w10:anchorlock/>
                </v:shape>
              </w:pic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响应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成功：Ack返回的状态为0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失败：ACK返回的状态为非0值</w:t>
            </w:r>
          </w:p>
        </w:tc>
      </w:tr>
    </w:tbl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pStyle w:val="2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7" w:name="_Toc23940435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基础信息0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X55NN</w:t>
      </w:r>
      <w:bookmarkEnd w:id="7"/>
    </w:p>
    <w:p>
      <w:pPr>
        <w:pStyle w:val="3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8" w:name="_Ref21458866"/>
      <w:bookmarkStart w:id="9" w:name="_Toc23940436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获取版本信息</w:t>
      </w:r>
      <w:bookmarkEnd w:id="8"/>
      <w:bookmarkEnd w:id="9"/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1559"/>
        <w:gridCol w:w="3313"/>
        <w:gridCol w:w="24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00</w:t>
            </w:r>
          </w:p>
        </w:tc>
        <w:tc>
          <w:tcPr>
            <w:tcW w:w="4872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获取版本信息</w:t>
            </w:r>
          </w:p>
        </w:tc>
        <w:tc>
          <w:tcPr>
            <w:tcW w:w="2436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sym w:font="Wingdings" w:char="F0E0"/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Devic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4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使用场景： APP主动获取耳机版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1" w:hRule="atLeast"/>
        </w:trPr>
        <w:tc>
          <w:tcPr>
            <w:tcW w:w="988" w:type="dxa"/>
            <w:vMerge w:val="restart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请求</w:t>
            </w: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属性值</w:t>
            </w:r>
          </w:p>
        </w:tc>
        <w:tc>
          <w:tcPr>
            <w:tcW w:w="3313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负载含义</w:t>
            </w:r>
          </w:p>
        </w:tc>
        <w:tc>
          <w:tcPr>
            <w:tcW w:w="2436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1" w:hRule="atLeast"/>
        </w:trPr>
        <w:tc>
          <w:tcPr>
            <w:tcW w:w="988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1</w:t>
            </w:r>
          </w:p>
        </w:tc>
        <w:tc>
          <w:tcPr>
            <w:tcW w:w="3313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左耳机/右耳机/充电盒</w:t>
            </w:r>
          </w:p>
        </w:tc>
        <w:tc>
          <w:tcPr>
            <w:tcW w:w="2436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1：左耳机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2：右耳机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4：充电盒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注意：有效值可以做或操作，表示多个物理设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988" w:type="dxa"/>
            <w:vMerge w:val="restart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响应</w:t>
            </w:r>
          </w:p>
        </w:tc>
        <w:tc>
          <w:tcPr>
            <w:tcW w:w="7308" w:type="dxa"/>
            <w:gridSpan w:val="3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成功：返回请求的信息数据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失败：ACK返回的状态为非0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8" w:hRule="atLeast"/>
        </w:trPr>
        <w:tc>
          <w:tcPr>
            <w:tcW w:w="988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属性值</w:t>
            </w:r>
          </w:p>
        </w:tc>
        <w:tc>
          <w:tcPr>
            <w:tcW w:w="3313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负载含义</w:t>
            </w:r>
          </w:p>
        </w:tc>
        <w:tc>
          <w:tcPr>
            <w:tcW w:w="2436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8" w:hRule="atLeast"/>
        </w:trPr>
        <w:tc>
          <w:tcPr>
            <w:tcW w:w="988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1</w:t>
            </w:r>
          </w:p>
        </w:tc>
        <w:tc>
          <w:tcPr>
            <w:tcW w:w="3313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左耳机版本信息</w:t>
            </w:r>
          </w:p>
        </w:tc>
        <w:tc>
          <w:tcPr>
            <w:tcW w:w="2436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E10200</w:t>
            </w:r>
            <w:r>
              <w:rPr>
                <w:color w:val="000000" w:themeColor="text1"/>
                <w:lang w:val="zh-CN"/>
                <w14:textFill>
                  <w14:solidFill>
                    <w14:schemeClr w14:val="tx1"/>
                  </w14:solidFill>
                </w14:textFill>
              </w:rPr>
              <w:t>00</w:t>
            </w:r>
            <w:r>
              <w:rPr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10205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8" w:hRule="atLeast"/>
        </w:trPr>
        <w:tc>
          <w:tcPr>
            <w:tcW w:w="988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2</w:t>
            </w:r>
          </w:p>
        </w:tc>
        <w:tc>
          <w:tcPr>
            <w:tcW w:w="3313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右耳机版本信息</w:t>
            </w:r>
          </w:p>
        </w:tc>
        <w:tc>
          <w:tcPr>
            <w:tcW w:w="2436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E10200</w:t>
            </w:r>
            <w:r>
              <w:rPr>
                <w:color w:val="000000" w:themeColor="text1"/>
                <w:lang w:val="zh-CN"/>
                <w14:textFill>
                  <w14:solidFill>
                    <w14:schemeClr w14:val="tx1"/>
                  </w14:solidFill>
                </w14:textFill>
              </w:rPr>
              <w:t>00</w:t>
            </w:r>
            <w:r>
              <w:rPr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10205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8" w:hRule="atLeast"/>
        </w:trPr>
        <w:tc>
          <w:tcPr>
            <w:tcW w:w="988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4</w:t>
            </w:r>
          </w:p>
        </w:tc>
        <w:tc>
          <w:tcPr>
            <w:tcW w:w="3313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充电盒版本信息</w:t>
            </w:r>
          </w:p>
        </w:tc>
        <w:tc>
          <w:tcPr>
            <w:tcW w:w="2436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E10200</w:t>
            </w:r>
            <w:r>
              <w:rPr>
                <w:color w:val="000000" w:themeColor="text1"/>
                <w:lang w:val="zh-CN"/>
                <w14:textFill>
                  <w14:solidFill>
                    <w14:schemeClr w14:val="tx1"/>
                  </w14:solidFill>
                </w14:textFill>
              </w:rPr>
              <w:t>00</w:t>
            </w:r>
            <w:r>
              <w:rPr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10205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8" w:hRule="atLeast"/>
        </w:trPr>
        <w:tc>
          <w:tcPr>
            <w:tcW w:w="988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7308" w:type="dxa"/>
            <w:gridSpan w:val="3"/>
          </w:tcPr>
          <w:p>
            <w:pPr>
              <w:pStyle w:val="39"/>
              <w:rPr>
                <w:rFonts w:ascii="MingLiU-ExtB" w:hAnsi="MingLiU-ExtB" w:eastAsia="MingLiU-ExtB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MingLiU-ExtB" w:hAnsi="MingLiU-ExtB" w:eastAsia="MingLiU-ExtB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E1 02 00 00 01 02 05 00</w:t>
            </w:r>
          </w:p>
          <w:p>
            <w:pPr>
              <w:pStyle w:val="39"/>
              <w:rPr>
                <w:rFonts w:ascii="MingLiU-ExtB" w:hAnsi="MingLiU-ExtB" w:eastAsia="MingLiU-ExtB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MingLiU-ExtB" w:hAnsi="MingLiU-ExtB" w:eastAsia="MingLiU-ExtB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|  |  |  |  |  |  |  |-------------00</w:t>
            </w:r>
            <w:r>
              <w:rPr>
                <w:rFonts w:hint="eastAsia" w:ascii="宋体" w:hAnsi="宋体" w:eastAsia="宋体" w:cs="宋体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：内部测试版本</w:t>
            </w:r>
          </w:p>
          <w:p>
            <w:pPr>
              <w:pStyle w:val="39"/>
              <w:rPr>
                <w:rFonts w:ascii="MingLiU-ExtB" w:hAnsi="MingLiU-ExtB" w:eastAsia="MingLiU-ExtB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MingLiU-ExtB" w:hAnsi="MingLiU-ExtB" w:eastAsia="MingLiU-ExtB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|  |  |  |  |  |  |--------------- 05</w:t>
            </w:r>
            <w:r>
              <w:rPr>
                <w:rFonts w:hint="eastAsia" w:ascii="宋体" w:hAnsi="宋体" w:eastAsia="宋体" w:cs="宋体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：软件升级版本</w:t>
            </w:r>
          </w:p>
          <w:p>
            <w:pPr>
              <w:pStyle w:val="39"/>
              <w:rPr>
                <w:rFonts w:ascii="MingLiU-ExtB" w:hAnsi="MingLiU-ExtB" w:eastAsia="MingLiU-ExtB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MingLiU-ExtB" w:hAnsi="MingLiU-ExtB" w:eastAsia="MingLiU-ExtB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|  |  |  |  |  |------------------ 02</w:t>
            </w:r>
            <w:r>
              <w:rPr>
                <w:rFonts w:hint="eastAsia" w:ascii="宋体" w:hAnsi="宋体" w:eastAsia="宋体" w:cs="宋体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：软件重大改动</w:t>
            </w:r>
          </w:p>
          <w:p>
            <w:pPr>
              <w:pStyle w:val="39"/>
              <w:rPr>
                <w:rFonts w:ascii="MingLiU-ExtB" w:hAnsi="MingLiU-ExtB" w:eastAsia="MingLiU-ExtB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MingLiU-ExtB" w:hAnsi="MingLiU-ExtB" w:eastAsia="MingLiU-ExtB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 xml:space="preserve">|  |  |  |  |--------------------- 01: </w:t>
            </w:r>
            <w:r>
              <w:rPr>
                <w:rFonts w:hint="eastAsia" w:ascii="宋体" w:hAnsi="宋体" w:eastAsia="宋体" w:cs="宋体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软件主版本号</w:t>
            </w:r>
          </w:p>
          <w:p>
            <w:pPr>
              <w:pStyle w:val="39"/>
              <w:rPr>
                <w:rFonts w:ascii="MingLiU-ExtB" w:hAnsi="MingLiU-ExtB" w:eastAsia="MingLiU-ExtB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MingLiU-ExtB" w:hAnsi="MingLiU-ExtB" w:eastAsia="MingLiU-ExtB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|  |  |  |------------------------ 00</w:t>
            </w:r>
            <w:r>
              <w:rPr>
                <w:rFonts w:hint="eastAsia" w:ascii="宋体" w:hAnsi="宋体" w:eastAsia="宋体" w:cs="宋体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：保留</w:t>
            </w:r>
          </w:p>
          <w:p>
            <w:pPr>
              <w:pStyle w:val="39"/>
              <w:rPr>
                <w:rFonts w:ascii="MingLiU-ExtB" w:hAnsi="MingLiU-ExtB" w:eastAsia="MingLiU-ExtB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MingLiU-ExtB" w:hAnsi="MingLiU-ExtB" w:eastAsia="MingLiU-ExtB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|  |  |--------------------------- 00</w:t>
            </w:r>
            <w:r>
              <w:rPr>
                <w:rFonts w:hint="eastAsia" w:ascii="宋体" w:hAnsi="宋体" w:eastAsia="宋体" w:cs="宋体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：生产工厂等信息</w:t>
            </w:r>
          </w:p>
          <w:p>
            <w:pPr>
              <w:pStyle w:val="39"/>
              <w:rPr>
                <w:rFonts w:ascii="MingLiU-ExtB" w:hAnsi="MingLiU-ExtB" w:eastAsia="MingLiU-ExtB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MingLiU-ExtB" w:hAnsi="MingLiU-ExtB" w:eastAsia="MingLiU-ExtB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|  |------------------------------ 02</w:t>
            </w:r>
            <w:r>
              <w:rPr>
                <w:rFonts w:hint="eastAsia" w:ascii="宋体" w:hAnsi="宋体" w:eastAsia="宋体" w:cs="宋体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：硬件版本</w:t>
            </w:r>
          </w:p>
          <w:p>
            <w:pPr>
              <w:pStyle w:val="39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ascii="MingLiU-ExtB" w:hAnsi="MingLiU-ExtB" w:eastAsia="MingLiU-ExtB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|--------------------------------- E1</w:t>
            </w:r>
            <w:r>
              <w:rPr>
                <w:rFonts w:hint="eastAsia" w:ascii="宋体" w:hAnsi="宋体" w:eastAsia="宋体" w:cs="宋体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：产品型号</w:t>
            </w:r>
          </w:p>
        </w:tc>
      </w:tr>
    </w:tbl>
    <w:p>
      <w:pPr>
        <w:pStyle w:val="3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10" w:name="_Toc23940437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获取配置信息</w:t>
      </w:r>
      <w:bookmarkEnd w:id="10"/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1559"/>
        <w:gridCol w:w="3313"/>
        <w:gridCol w:w="24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01</w:t>
            </w:r>
          </w:p>
        </w:tc>
        <w:tc>
          <w:tcPr>
            <w:tcW w:w="4872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获取双击配置</w:t>
            </w:r>
          </w:p>
        </w:tc>
        <w:tc>
          <w:tcPr>
            <w:tcW w:w="2436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sym w:font="Wingdings" w:char="F0E0"/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Devic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4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使用场景： App获取设备的耳机的双击配置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1" w:hRule="atLeast"/>
        </w:trPr>
        <w:tc>
          <w:tcPr>
            <w:tcW w:w="988" w:type="dxa"/>
            <w:vMerge w:val="restart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请求</w:t>
            </w: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属性值</w:t>
            </w:r>
          </w:p>
        </w:tc>
        <w:tc>
          <w:tcPr>
            <w:tcW w:w="3313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负载含义</w:t>
            </w:r>
          </w:p>
        </w:tc>
        <w:tc>
          <w:tcPr>
            <w:tcW w:w="2436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1" w:hRule="atLeast"/>
        </w:trPr>
        <w:tc>
          <w:tcPr>
            <w:tcW w:w="988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1</w:t>
            </w:r>
          </w:p>
        </w:tc>
        <w:tc>
          <w:tcPr>
            <w:tcW w:w="3313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左耳机/右耳机</w:t>
            </w:r>
          </w:p>
        </w:tc>
        <w:tc>
          <w:tcPr>
            <w:tcW w:w="2436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1：左耳机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2：右耳机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3：左+右耳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988" w:type="dxa"/>
            <w:vMerge w:val="restart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响应</w:t>
            </w:r>
          </w:p>
        </w:tc>
        <w:tc>
          <w:tcPr>
            <w:tcW w:w="7308" w:type="dxa"/>
            <w:gridSpan w:val="3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成功：返回请求的信息数据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失败：ACK返回的状态为非0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8" w:hRule="atLeast"/>
        </w:trPr>
        <w:tc>
          <w:tcPr>
            <w:tcW w:w="988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属性值</w:t>
            </w:r>
          </w:p>
        </w:tc>
        <w:tc>
          <w:tcPr>
            <w:tcW w:w="3313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负载含义</w:t>
            </w:r>
          </w:p>
        </w:tc>
        <w:tc>
          <w:tcPr>
            <w:tcW w:w="2436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8" w:hRule="atLeast"/>
        </w:trPr>
        <w:tc>
          <w:tcPr>
            <w:tcW w:w="988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1</w:t>
            </w:r>
          </w:p>
        </w:tc>
        <w:tc>
          <w:tcPr>
            <w:tcW w:w="3313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左耳机配置</w:t>
            </w:r>
          </w:p>
        </w:tc>
        <w:tc>
          <w:tcPr>
            <w:tcW w:w="2436" w:type="dxa"/>
            <w:vMerge w:val="restart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1：开启/停止通话速记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2：播放/暂停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3：上一首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4：下一首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5：唤醒/休眠AI助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18" w:hRule="atLeast"/>
        </w:trPr>
        <w:tc>
          <w:tcPr>
            <w:tcW w:w="988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2</w:t>
            </w:r>
          </w:p>
        </w:tc>
        <w:tc>
          <w:tcPr>
            <w:tcW w:w="3313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右耳机配置</w:t>
            </w:r>
          </w:p>
        </w:tc>
        <w:tc>
          <w:tcPr>
            <w:tcW w:w="2436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</w:tbl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11" w:name="_Toc23940438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设置配置信息</w:t>
      </w:r>
      <w:bookmarkEnd w:id="11"/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1559"/>
        <w:gridCol w:w="3313"/>
        <w:gridCol w:w="514"/>
        <w:gridCol w:w="19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02</w:t>
            </w:r>
          </w:p>
        </w:tc>
        <w:tc>
          <w:tcPr>
            <w:tcW w:w="5386" w:type="dxa"/>
            <w:gridSpan w:val="3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设置双击配置</w:t>
            </w:r>
          </w:p>
        </w:tc>
        <w:tc>
          <w:tcPr>
            <w:tcW w:w="1922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sym w:font="Wingdings" w:char="F0E0"/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Devic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5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使用场景： App设置设备的耳机的双击配置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1" w:hRule="atLeast"/>
        </w:trPr>
        <w:tc>
          <w:tcPr>
            <w:tcW w:w="988" w:type="dxa"/>
            <w:vMerge w:val="restart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请求</w:t>
            </w: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属性值</w:t>
            </w:r>
          </w:p>
        </w:tc>
        <w:tc>
          <w:tcPr>
            <w:tcW w:w="3313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负载含义</w:t>
            </w:r>
          </w:p>
        </w:tc>
        <w:tc>
          <w:tcPr>
            <w:tcW w:w="2436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1" w:hRule="atLeast"/>
        </w:trPr>
        <w:tc>
          <w:tcPr>
            <w:tcW w:w="988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1</w:t>
            </w:r>
          </w:p>
        </w:tc>
        <w:tc>
          <w:tcPr>
            <w:tcW w:w="3313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左耳机</w:t>
            </w:r>
          </w:p>
        </w:tc>
        <w:tc>
          <w:tcPr>
            <w:tcW w:w="2436" w:type="dxa"/>
            <w:gridSpan w:val="2"/>
            <w:vMerge w:val="restart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1：开启/停止通话速记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2：播放/暂停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3：上一首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4：下一首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5：唤醒/休眠AI助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1" w:hRule="atLeast"/>
        </w:trPr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2</w:t>
            </w:r>
          </w:p>
        </w:tc>
        <w:tc>
          <w:tcPr>
            <w:tcW w:w="3313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右耳机</w:t>
            </w:r>
          </w:p>
        </w:tc>
        <w:tc>
          <w:tcPr>
            <w:tcW w:w="2436" w:type="dxa"/>
            <w:gridSpan w:val="2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响应</w:t>
            </w:r>
          </w:p>
        </w:tc>
        <w:tc>
          <w:tcPr>
            <w:tcW w:w="7308" w:type="dxa"/>
            <w:gridSpan w:val="4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成功：返回请求的信息数据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失败：ACK返回的状态为非0值</w:t>
            </w:r>
          </w:p>
        </w:tc>
      </w:tr>
    </w:tbl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注意：左耳机默认【下一首】，右耳机默认【唤醒/休眠AI助手】</w:t>
      </w: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12" w:name="_Toc23940439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盒子的状态协议</w:t>
      </w:r>
      <w:bookmarkEnd w:id="12"/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1559"/>
        <w:gridCol w:w="3313"/>
        <w:gridCol w:w="24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03</w:t>
            </w:r>
          </w:p>
        </w:tc>
        <w:tc>
          <w:tcPr>
            <w:tcW w:w="4872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通知App盒子的状态</w:t>
            </w:r>
          </w:p>
        </w:tc>
        <w:tc>
          <w:tcPr>
            <w:tcW w:w="2436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evice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sym w:font="Wingdings" w:char="F0E0"/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4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使用场景： App设置设备的耳机的双击配置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1" w:hRule="atLeast"/>
        </w:trPr>
        <w:tc>
          <w:tcPr>
            <w:tcW w:w="988" w:type="dxa"/>
            <w:vMerge w:val="restart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请求</w:t>
            </w: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属性值</w:t>
            </w:r>
          </w:p>
        </w:tc>
        <w:tc>
          <w:tcPr>
            <w:tcW w:w="3313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负载含义</w:t>
            </w:r>
          </w:p>
        </w:tc>
        <w:tc>
          <w:tcPr>
            <w:tcW w:w="2436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216" w:hRule="atLeast"/>
        </w:trPr>
        <w:tc>
          <w:tcPr>
            <w:tcW w:w="988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  <w:vMerge w:val="restart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1</w:t>
            </w:r>
          </w:p>
        </w:tc>
        <w:tc>
          <w:tcPr>
            <w:tcW w:w="3313" w:type="dxa"/>
            <w:vMerge w:val="restart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盒盖</w:t>
            </w: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按键 长按键</w:t>
            </w: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电量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(4字节</w:t>
            </w:r>
            <w: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)</w:t>
            </w:r>
          </w:p>
        </w:tc>
        <w:tc>
          <w:tcPr>
            <w:tcW w:w="2436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盒盖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 xml:space="preserve">  0: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 xml:space="preserve">关闭 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1: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打开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2" w:hRule="atLeast"/>
        </w:trPr>
        <w:tc>
          <w:tcPr>
            <w:tcW w:w="988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3313" w:type="dxa"/>
            <w:vMerge w:val="continue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436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短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按键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: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 xml:space="preserve">抬起 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1: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按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42" w:hRule="atLeast"/>
        </w:trPr>
        <w:tc>
          <w:tcPr>
            <w:tcW w:w="988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3313" w:type="dxa"/>
            <w:vMerge w:val="continue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436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长按键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: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 xml:space="preserve">抬起 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1: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按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1" w:hRule="atLeast"/>
        </w:trPr>
        <w:tc>
          <w:tcPr>
            <w:tcW w:w="988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3313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436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电量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 xml:space="preserve">  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-100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%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1" w:hRule="atLeast"/>
        </w:trPr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2</w:t>
            </w:r>
          </w:p>
        </w:tc>
        <w:tc>
          <w:tcPr>
            <w:tcW w:w="3313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版本信息</w:t>
            </w:r>
          </w:p>
        </w:tc>
        <w:tc>
          <w:tcPr>
            <w:tcW w:w="2436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版本信息(详细参考</w:t>
            </w:r>
            <w: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fldChar w:fldCharType="begin"/>
            </w:r>
            <w: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instrText xml:space="preserve"> </w:instrText>
            </w: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instrText xml:space="preserve">REF _Ref21458866 \r \h</w:instrText>
            </w:r>
            <w: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instrText xml:space="preserve"> </w:instrText>
            </w:r>
            <w: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fldChar w:fldCharType="separate"/>
            </w:r>
            <w: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4.1</w:t>
            </w:r>
            <w: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fldChar w:fldCharType="end"/>
            </w:r>
            <w: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响应</w:t>
            </w:r>
          </w:p>
        </w:tc>
        <w:tc>
          <w:tcPr>
            <w:tcW w:w="7308" w:type="dxa"/>
            <w:gridSpan w:val="3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成功：返回请求的信息数据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失败：ACK返回的状态为非0值</w:t>
            </w:r>
          </w:p>
        </w:tc>
      </w:tr>
    </w:tbl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13" w:name="_Toc23940440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电量-位置-连接状态信息</w:t>
      </w:r>
      <w:bookmarkEnd w:id="13"/>
    </w:p>
    <w:p>
      <w:pPr>
        <w:rPr>
          <w:b/>
          <w:bCs/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b/>
          <w:bCs/>
          <w:color w:val="000000" w:themeColor="text1"/>
          <w14:textFill>
            <w14:solidFill>
              <w14:schemeClr w14:val="tx1"/>
            </w14:solidFill>
          </w14:textFill>
        </w:rPr>
        <w:t>通讯连接状态：</w:t>
      </w:r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37"/>
        <w:gridCol w:w="1037"/>
        <w:gridCol w:w="1037"/>
        <w:gridCol w:w="1037"/>
        <w:gridCol w:w="1037"/>
        <w:gridCol w:w="1037"/>
        <w:gridCol w:w="1037"/>
        <w:gridCol w:w="103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111" w:type="dxa"/>
            <w:gridSpan w:val="3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左耳机</w:t>
            </w:r>
          </w:p>
        </w:tc>
        <w:tc>
          <w:tcPr>
            <w:tcW w:w="3111" w:type="dxa"/>
            <w:gridSpan w:val="3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右耳机</w:t>
            </w:r>
          </w:p>
        </w:tc>
        <w:tc>
          <w:tcPr>
            <w:tcW w:w="2074" w:type="dxa"/>
            <w:gridSpan w:val="2"/>
          </w:tcPr>
          <w:p>
            <w:pPr>
              <w:jc w:val="center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充电盒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37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GAIA</w:t>
            </w:r>
          </w:p>
        </w:tc>
        <w:tc>
          <w:tcPr>
            <w:tcW w:w="1037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BR/EDR</w:t>
            </w:r>
          </w:p>
        </w:tc>
        <w:tc>
          <w:tcPr>
            <w:tcW w:w="1037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Peer</w:t>
            </w:r>
          </w:p>
        </w:tc>
        <w:tc>
          <w:tcPr>
            <w:tcW w:w="1037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GAIA</w:t>
            </w:r>
          </w:p>
        </w:tc>
        <w:tc>
          <w:tcPr>
            <w:tcW w:w="1037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BR/EDR</w:t>
            </w:r>
          </w:p>
        </w:tc>
        <w:tc>
          <w:tcPr>
            <w:tcW w:w="1037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Peer</w:t>
            </w:r>
          </w:p>
        </w:tc>
        <w:tc>
          <w:tcPr>
            <w:tcW w:w="1037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左耳机</w:t>
            </w:r>
          </w:p>
        </w:tc>
        <w:tc>
          <w:tcPr>
            <w:tcW w:w="1037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右耳机</w:t>
            </w:r>
          </w:p>
        </w:tc>
      </w:tr>
    </w:tbl>
    <w:p>
      <w:pPr>
        <w:pStyle w:val="28"/>
        <w:numPr>
          <w:ilvl w:val="0"/>
          <w:numId w:val="4"/>
        </w:numPr>
        <w:ind w:firstLineChars="0"/>
      </w:pPr>
      <w:r>
        <w:rPr>
          <w:rFonts w:hint="eastAsia"/>
        </w:rPr>
        <w:t>G</w:t>
      </w:r>
      <w:r>
        <w:t>AIA</w:t>
      </w:r>
      <w:r>
        <w:rPr>
          <w:rFonts w:hint="eastAsia"/>
        </w:rPr>
        <w:t>：是否直接与手机APP建立连接</w:t>
      </w:r>
    </w:p>
    <w:p>
      <w:pPr>
        <w:pStyle w:val="28"/>
        <w:numPr>
          <w:ilvl w:val="0"/>
          <w:numId w:val="4"/>
        </w:numPr>
        <w:ind w:firstLineChars="0"/>
      </w:pPr>
      <w:r>
        <w:rPr>
          <w:rFonts w:hint="eastAsia"/>
        </w:rPr>
        <w:t>BR/EDR：是否直接与移动设备的经典蓝牙建立连接</w:t>
      </w:r>
    </w:p>
    <w:p>
      <w:pPr>
        <w:pStyle w:val="28"/>
        <w:numPr>
          <w:ilvl w:val="0"/>
          <w:numId w:val="4"/>
        </w:numPr>
        <w:ind w:firstLineChars="0"/>
      </w:pPr>
      <w:r>
        <w:rPr>
          <w:rFonts w:hint="eastAsia"/>
        </w:rPr>
        <w:t>Peer：是否和另一只tws耳机建立连接</w:t>
      </w:r>
    </w:p>
    <w:p>
      <w:pPr>
        <w:pStyle w:val="28"/>
        <w:numPr>
          <w:ilvl w:val="0"/>
          <w:numId w:val="4"/>
        </w:numPr>
        <w:ind w:firstLineChars="0"/>
      </w:pPr>
      <w:r>
        <w:rPr>
          <w:rFonts w:hint="eastAsia"/>
        </w:rPr>
        <w:t>充电盒</w:t>
      </w:r>
      <w:r>
        <w:t>:</w:t>
      </w:r>
    </w:p>
    <w:p>
      <w:pPr>
        <w:pStyle w:val="28"/>
        <w:numPr>
          <w:ilvl w:val="1"/>
          <w:numId w:val="4"/>
        </w:numPr>
        <w:ind w:firstLineChars="0"/>
      </w:pPr>
      <w:r>
        <w:rPr>
          <w:rFonts w:hint="eastAsia"/>
        </w:rPr>
        <w:t>左耳机：充电盒是否与左耳机建立连接</w:t>
      </w:r>
    </w:p>
    <w:p>
      <w:pPr>
        <w:pStyle w:val="28"/>
        <w:numPr>
          <w:ilvl w:val="1"/>
          <w:numId w:val="4"/>
        </w:numPr>
        <w:ind w:firstLineChars="0"/>
      </w:pPr>
      <w:r>
        <w:rPr>
          <w:rFonts w:hint="eastAsia"/>
        </w:rPr>
        <w:t>右耳机：充电盒是否与右耳机建立连接</w:t>
      </w:r>
    </w:p>
    <w:p>
      <w:pPr>
        <w:rPr>
          <w:b/>
          <w:bCs/>
        </w:rPr>
      </w:pPr>
      <w:r>
        <w:rPr>
          <w:rFonts w:hint="eastAsia"/>
          <w:b/>
          <w:bCs/>
        </w:rPr>
        <w:t>实例：</w:t>
      </w:r>
    </w:p>
    <w:p>
      <w:r>
        <w:rPr>
          <w:rFonts w:hint="eastAsia"/>
        </w:rPr>
        <w:t>0B11100100</w:t>
      </w:r>
    </w:p>
    <w:p>
      <w:r>
        <w:rPr>
          <w:rFonts w:hint="eastAsia"/>
        </w:rPr>
        <w:t>左耳机：与APP建立Gaia连接、与移动设备建立经典蓝牙连接、与另一只tws耳机建立连接</w:t>
      </w:r>
    </w:p>
    <w:p>
      <w:r>
        <w:rPr>
          <w:rFonts w:hint="eastAsia"/>
        </w:rPr>
        <w:t>右耳机：只和另一只tws建立连接</w:t>
      </w:r>
    </w:p>
    <w:p>
      <w:r>
        <w:rPr>
          <w:rFonts w:hint="eastAsia"/>
        </w:rPr>
        <w:t>充电盒：没有和任何tws耳机建立连接</w:t>
      </w:r>
    </w:p>
    <w:p>
      <w:pPr>
        <w:jc w:val="center"/>
      </w:pPr>
      <w:r>
        <w:object>
          <v:shape id="_x0000_i1027" o:spt="75" type="#_x0000_t75" style="height:310.5pt;width:333pt;" o:ole="t" filled="f" o:preferrelative="t" stroked="f" coordsize="21600,21600">
            <v:path/>
            <v:fill on="f" focussize="0,0"/>
            <v:stroke on="f" joinstyle="miter"/>
            <v:imagedata r:id="rId7" o:title=""/>
            <o:lock v:ext="edit" aspectratio="t"/>
            <w10:wrap type="none"/>
            <w10:anchorlock/>
          </v:shape>
          <o:OLEObject Type="Embed" ProgID="Visio.Drawing.15" ShapeID="_x0000_i1027" DrawAspect="Content" ObjectID="_1468075725" r:id="rId6">
            <o:LockedField>false</o:LockedField>
          </o:OLEObject>
        </w:object>
      </w:r>
    </w:p>
    <w:p>
      <w:pPr>
        <w:pStyle w:val="4"/>
      </w:pPr>
      <w:r>
        <w:rPr>
          <w:rFonts w:hint="eastAsia"/>
        </w:rPr>
        <w:t>设备主动上报</w:t>
      </w:r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1559"/>
        <w:gridCol w:w="3313"/>
        <w:gridCol w:w="24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04</w:t>
            </w:r>
          </w:p>
        </w:tc>
        <w:tc>
          <w:tcPr>
            <w:tcW w:w="4872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通知app，设备当前状态</w:t>
            </w:r>
          </w:p>
        </w:tc>
        <w:tc>
          <w:tcPr>
            <w:tcW w:w="2436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evice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sym w:font="Wingdings" w:char="F0E0"/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4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使用场景： 设备上状态信息发生变化，比如电量，设备需要将整体信息上报给APP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1" w:hRule="atLeast"/>
        </w:trPr>
        <w:tc>
          <w:tcPr>
            <w:tcW w:w="988" w:type="dxa"/>
            <w:vMerge w:val="restart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请求</w:t>
            </w: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属性值</w:t>
            </w:r>
          </w:p>
        </w:tc>
        <w:tc>
          <w:tcPr>
            <w:tcW w:w="3313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负载含义</w:t>
            </w:r>
          </w:p>
        </w:tc>
        <w:tc>
          <w:tcPr>
            <w:tcW w:w="2436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1" w:hRule="atLeast"/>
        </w:trPr>
        <w:tc>
          <w:tcPr>
            <w:tcW w:w="988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1</w:t>
            </w:r>
          </w:p>
        </w:tc>
        <w:tc>
          <w:tcPr>
            <w:tcW w:w="3313" w:type="dxa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左耳机电量信息</w:t>
            </w:r>
          </w:p>
        </w:tc>
        <w:tc>
          <w:tcPr>
            <w:tcW w:w="2436" w:type="dxa"/>
            <w:vMerge w:val="restart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详见《耳机BLE广播-电量信息含义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1" w:hRule="atLeast"/>
        </w:trPr>
        <w:tc>
          <w:tcPr>
            <w:tcW w:w="988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2</w:t>
            </w:r>
          </w:p>
        </w:tc>
        <w:tc>
          <w:tcPr>
            <w:tcW w:w="3313" w:type="dxa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右耳机电量信息</w:t>
            </w:r>
          </w:p>
        </w:tc>
        <w:tc>
          <w:tcPr>
            <w:tcW w:w="2436" w:type="dxa"/>
            <w:vMerge w:val="continue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1" w:hRule="atLeast"/>
        </w:trPr>
        <w:tc>
          <w:tcPr>
            <w:tcW w:w="988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3</w:t>
            </w:r>
          </w:p>
        </w:tc>
        <w:tc>
          <w:tcPr>
            <w:tcW w:w="3313" w:type="dxa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充电盒电量信息</w:t>
            </w:r>
          </w:p>
        </w:tc>
        <w:tc>
          <w:tcPr>
            <w:tcW w:w="2436" w:type="dxa"/>
            <w:vMerge w:val="continue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1" w:hRule="atLeast"/>
        </w:trPr>
        <w:tc>
          <w:tcPr>
            <w:tcW w:w="988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4</w:t>
            </w:r>
          </w:p>
        </w:tc>
        <w:tc>
          <w:tcPr>
            <w:tcW w:w="3313" w:type="dxa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位置信息</w:t>
            </w:r>
          </w:p>
        </w:tc>
        <w:tc>
          <w:tcPr>
            <w:tcW w:w="2436" w:type="dxa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详见《耳机BLE广播-位置信息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1" w:hRule="atLeast"/>
        </w:trPr>
        <w:tc>
          <w:tcPr>
            <w:tcW w:w="988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5</w:t>
            </w:r>
          </w:p>
        </w:tc>
        <w:tc>
          <w:tcPr>
            <w:tcW w:w="3313" w:type="dxa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通讯连接状态</w:t>
            </w:r>
          </w:p>
        </w:tc>
        <w:tc>
          <w:tcPr>
            <w:tcW w:w="2436" w:type="dxa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详见下面的通讯连接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响应</w:t>
            </w:r>
          </w:p>
        </w:tc>
        <w:tc>
          <w:tcPr>
            <w:tcW w:w="7308" w:type="dxa"/>
            <w:gridSpan w:val="3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成功：返回请求的信息数据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失败：ACK返回的状态为非0值</w:t>
            </w:r>
          </w:p>
        </w:tc>
      </w:tr>
    </w:tbl>
    <w:p/>
    <w:p>
      <w:pPr>
        <w:pStyle w:val="4"/>
      </w:pPr>
      <w:r>
        <w:t>A</w:t>
      </w:r>
      <w:r>
        <w:rPr>
          <w:rFonts w:hint="eastAsia"/>
        </w:rPr>
        <w:t>pp主动获取</w:t>
      </w:r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4872"/>
        <w:gridCol w:w="24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0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</w:t>
            </w:r>
          </w:p>
        </w:tc>
        <w:tc>
          <w:tcPr>
            <w:tcW w:w="4872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获取状态</w:t>
            </w:r>
          </w:p>
        </w:tc>
        <w:tc>
          <w:tcPr>
            <w:tcW w:w="2436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sym w:font="Wingdings" w:char="F0E0"/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Devic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3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使用场景：APP主动获取设备当前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94" w:hRule="atLeast"/>
        </w:trPr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请求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0" w:hRule="atLeast"/>
        </w:trPr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响应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成功：返回请求的信息数据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失败：ACK返回的状态为非0值</w:t>
            </w:r>
          </w:p>
        </w:tc>
      </w:tr>
    </w:tbl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设备收到此条命令之后，会立即主动上报电池电量-位置-连接信息。</w:t>
      </w:r>
    </w:p>
    <w:p>
      <w:pPr>
        <w:pStyle w:val="4"/>
      </w:pPr>
      <w:r>
        <w:rPr>
          <w:rFonts w:hint="eastAsia"/>
        </w:rPr>
        <w:t>位置与通讯连接状态示例</w:t>
      </w:r>
    </w:p>
    <w:p>
      <w:r>
        <w:rPr>
          <w:rFonts w:hint="eastAsia"/>
        </w:rPr>
        <w:t>左耳机盒子</w:t>
      </w:r>
      <w:r>
        <w:t>+右耳机盒子  《--- 开盖 BLE广播的形式获取数据</w:t>
      </w:r>
    </w:p>
    <w:p>
      <w:r>
        <w:rPr>
          <w:rFonts w:hint="eastAsia"/>
        </w:rPr>
        <w:t>位置信息</w:t>
      </w:r>
      <w:r>
        <w:t>: 0B_100_100_00</w:t>
      </w:r>
    </w:p>
    <w:p>
      <w:r>
        <w:rPr>
          <w:rFonts w:hint="eastAsia"/>
        </w:rPr>
        <w:t>连接信息</w:t>
      </w:r>
      <w:r>
        <w:t>:  0B_001_001_11</w:t>
      </w:r>
    </w:p>
    <w:p/>
    <w:p>
      <w:r>
        <w:rPr>
          <w:rFonts w:hint="eastAsia"/>
        </w:rPr>
        <w:t>左耳机取出盒子</w:t>
      </w:r>
      <w:r>
        <w:t xml:space="preserve"> +右耳机盒子  </w:t>
      </w:r>
    </w:p>
    <w:p>
      <w:r>
        <w:rPr>
          <w:rFonts w:hint="eastAsia"/>
        </w:rPr>
        <w:t>位置信息</w:t>
      </w:r>
      <w:r>
        <w:t>: 0B_010_100_10</w:t>
      </w:r>
    </w:p>
    <w:p>
      <w:r>
        <w:rPr>
          <w:rFonts w:hint="eastAsia"/>
        </w:rPr>
        <w:t>连接信息</w:t>
      </w:r>
      <w:r>
        <w:t>:  0B_100_000_01</w:t>
      </w:r>
    </w:p>
    <w:p/>
    <w:p>
      <w:r>
        <w:rPr>
          <w:rFonts w:hint="eastAsia"/>
        </w:rPr>
        <w:t>左耳机取出盒子</w:t>
      </w:r>
      <w:r>
        <w:t xml:space="preserve"> +右耳机盒子  《-----耳机与APP建立连接</w:t>
      </w:r>
    </w:p>
    <w:p>
      <w:r>
        <w:rPr>
          <w:rFonts w:hint="eastAsia"/>
        </w:rPr>
        <w:t>位置信息</w:t>
      </w:r>
      <w:r>
        <w:t>: 0B_010_100_10</w:t>
      </w:r>
    </w:p>
    <w:p>
      <w:r>
        <w:rPr>
          <w:rFonts w:hint="eastAsia"/>
        </w:rPr>
        <w:t>连接信息</w:t>
      </w:r>
      <w:r>
        <w:t>:  0B_110_000_01</w:t>
      </w:r>
    </w:p>
    <w:p/>
    <w:p>
      <w:r>
        <w:rPr>
          <w:rFonts w:hint="eastAsia"/>
        </w:rPr>
        <w:t>左耳机佩戴</w:t>
      </w:r>
      <w:r>
        <w:t xml:space="preserve">+右耳机盒子    </w:t>
      </w:r>
    </w:p>
    <w:p>
      <w:r>
        <w:rPr>
          <w:rFonts w:hint="eastAsia"/>
        </w:rPr>
        <w:t>位置信息</w:t>
      </w:r>
      <w:r>
        <w:t>: 0B_001_100_10</w:t>
      </w:r>
    </w:p>
    <w:p>
      <w:r>
        <w:rPr>
          <w:rFonts w:hint="eastAsia"/>
        </w:rPr>
        <w:t>连接信息</w:t>
      </w:r>
      <w:r>
        <w:t>:  0B_110_000_01</w:t>
      </w:r>
    </w:p>
    <w:p/>
    <w:p>
      <w:r>
        <w:rPr>
          <w:rFonts w:hint="eastAsia"/>
        </w:rPr>
        <w:t>左耳机佩戴</w:t>
      </w:r>
      <w:r>
        <w:t xml:space="preserve">+右耳机取出盒子 </w:t>
      </w:r>
    </w:p>
    <w:p>
      <w:r>
        <w:rPr>
          <w:rFonts w:hint="eastAsia"/>
        </w:rPr>
        <w:t>位置信息</w:t>
      </w:r>
      <w:r>
        <w:t>: 0B_001_010_10</w:t>
      </w:r>
    </w:p>
    <w:p>
      <w:r>
        <w:rPr>
          <w:rFonts w:hint="eastAsia"/>
        </w:rPr>
        <w:t>连接信息</w:t>
      </w:r>
      <w:r>
        <w:t>:  0B_111_001_00</w:t>
      </w:r>
    </w:p>
    <w:p/>
    <w:p>
      <w:r>
        <w:rPr>
          <w:rFonts w:hint="eastAsia"/>
        </w:rPr>
        <w:t>左耳机佩戴</w:t>
      </w:r>
      <w:r>
        <w:t>+右耳机佩戴</w:t>
      </w:r>
    </w:p>
    <w:p>
      <w:r>
        <w:rPr>
          <w:rFonts w:hint="eastAsia"/>
        </w:rPr>
        <w:t>位置信息</w:t>
      </w:r>
      <w:r>
        <w:t>: 0B_001_001_10</w:t>
      </w:r>
    </w:p>
    <w:p>
      <w:r>
        <w:rPr>
          <w:rFonts w:hint="eastAsia"/>
        </w:rPr>
        <w:t>连接信息</w:t>
      </w:r>
      <w:r>
        <w:t>:  0B_111_001_00</w:t>
      </w:r>
    </w:p>
    <w:p/>
    <w:p>
      <w:r>
        <w:rPr>
          <w:rFonts w:hint="eastAsia"/>
        </w:rPr>
        <w:t>左耳机从耳朵中取下</w:t>
      </w:r>
      <w:r>
        <w:t xml:space="preserve"> + 右耳机佩戴</w:t>
      </w:r>
    </w:p>
    <w:p>
      <w:r>
        <w:rPr>
          <w:rFonts w:hint="eastAsia"/>
        </w:rPr>
        <w:t>位置信息</w:t>
      </w:r>
      <w:r>
        <w:t>: 0B_010_001_10</w:t>
      </w:r>
    </w:p>
    <w:p>
      <w:r>
        <w:rPr>
          <w:rFonts w:hint="eastAsia"/>
        </w:rPr>
        <w:t>连接信息</w:t>
      </w:r>
      <w:r>
        <w:t>:  0B_111_001_00</w:t>
      </w:r>
    </w:p>
    <w:p/>
    <w:p>
      <w:r>
        <w:rPr>
          <w:rFonts w:hint="eastAsia"/>
        </w:rPr>
        <w:t>左耳机放入充电盒</w:t>
      </w:r>
      <w:r>
        <w:t xml:space="preserve"> + 右耳机佩戴</w:t>
      </w:r>
    </w:p>
    <w:p>
      <w:r>
        <w:rPr>
          <w:rFonts w:hint="eastAsia"/>
        </w:rPr>
        <w:t>位置信息</w:t>
      </w:r>
      <w:r>
        <w:t>: 0B_100_001_01</w:t>
      </w:r>
    </w:p>
    <w:p>
      <w:pPr>
        <w:rPr>
          <w:rFonts w:hint="eastAsia"/>
        </w:rPr>
      </w:pPr>
      <w:r>
        <w:rPr>
          <w:rFonts w:hint="eastAsia"/>
        </w:rPr>
        <w:t>连接信息</w:t>
      </w:r>
      <w:r>
        <w:t>:  0B_000_110_10</w:t>
      </w:r>
    </w:p>
    <w:p>
      <w:pPr>
        <w:pStyle w:val="2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14" w:name="_Toc23940441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通话0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X50NN</w:t>
      </w:r>
      <w:bookmarkEnd w:id="14"/>
    </w:p>
    <w:p>
      <w:r>
        <w:pict>
          <v:shape id="_x0000_i1028" o:spt="75" type="#_x0000_t75" style="height:297pt;width:415.5pt;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</w:pict>
      </w:r>
    </w:p>
    <w:p>
      <w:pPr>
        <w:pStyle w:val="3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15" w:name="_Toc23940442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通话抵达</w:t>
      </w:r>
      <w:bookmarkEnd w:id="15"/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4819"/>
        <w:gridCol w:w="24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0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</w:t>
            </w:r>
          </w:p>
        </w:tc>
        <w:tc>
          <w:tcPr>
            <w:tcW w:w="481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设备通知APP，有电话接入(未接听)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evice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sym w:font="Wingdings" w:char="F0E0"/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3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使用场景： 电话来了，通知APP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3" w:hRule="atLeast"/>
        </w:trPr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请求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响应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成功：ACK返回的状态为0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失败：ACK返回的状态为非0值</w:t>
            </w:r>
          </w:p>
        </w:tc>
      </w:tr>
    </w:tbl>
    <w:p>
      <w:pPr>
        <w:pStyle w:val="3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16" w:name="_Toc23940443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通话属性</w:t>
      </w:r>
      <w:bookmarkEnd w:id="16"/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1559"/>
        <w:gridCol w:w="3260"/>
        <w:gridCol w:w="24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0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F</w:t>
            </w:r>
          </w:p>
        </w:tc>
        <w:tc>
          <w:tcPr>
            <w:tcW w:w="4819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设备通知APP，通话的附带属性信息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evice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sym w:font="Wingdings" w:char="F0E0"/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4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使用场景：通知APP通话的属性信息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88" w:type="dxa"/>
            <w:vMerge w:val="restart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请求</w:t>
            </w: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属性值</w:t>
            </w:r>
          </w:p>
        </w:tc>
        <w:tc>
          <w:tcPr>
            <w:tcW w:w="3260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负载含义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2" w:hRule="atLeast"/>
        </w:trPr>
        <w:tc>
          <w:tcPr>
            <w:tcW w:w="988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1</w:t>
            </w:r>
          </w:p>
        </w:tc>
        <w:tc>
          <w:tcPr>
            <w:tcW w:w="3260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电话号码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+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861801234567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3" w:hRule="atLeast"/>
        </w:trPr>
        <w:tc>
          <w:tcPr>
            <w:tcW w:w="988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2</w:t>
            </w:r>
          </w:p>
        </w:tc>
        <w:tc>
          <w:tcPr>
            <w:tcW w:w="3260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拨入拨出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X01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：拨入电话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X02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：拨出电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3" w:hRule="atLeast"/>
        </w:trPr>
        <w:tc>
          <w:tcPr>
            <w:tcW w:w="988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3</w:t>
            </w:r>
          </w:p>
        </w:tc>
        <w:tc>
          <w:tcPr>
            <w:tcW w:w="3260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联系人姓名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张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3" w:hRule="atLeast"/>
        </w:trPr>
        <w:tc>
          <w:tcPr>
            <w:tcW w:w="988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4</w:t>
            </w:r>
          </w:p>
        </w:tc>
        <w:tc>
          <w:tcPr>
            <w:tcW w:w="3260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通话类型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1：普通电话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2：多媒体通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3" w:hRule="atLeast"/>
        </w:trPr>
        <w:tc>
          <w:tcPr>
            <w:tcW w:w="988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5</w:t>
            </w:r>
          </w:p>
        </w:tc>
        <w:tc>
          <w:tcPr>
            <w:tcW w:w="3260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通话状态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1：通话连接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2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：接通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3：挂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3" w:hRule="atLeast"/>
        </w:trPr>
        <w:tc>
          <w:tcPr>
            <w:tcW w:w="988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X06</w:t>
            </w:r>
          </w:p>
        </w:tc>
        <w:tc>
          <w:tcPr>
            <w:tcW w:w="3260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通话中丢弃的音频长度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4字节 小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响应</w:t>
            </w:r>
          </w:p>
        </w:tc>
        <w:tc>
          <w:tcPr>
            <w:tcW w:w="7308" w:type="dxa"/>
            <w:gridSpan w:val="3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成功：ACK返回的状态为0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失败：ACK返回的状态为非0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注意</w:t>
            </w:r>
          </w:p>
        </w:tc>
        <w:tc>
          <w:tcPr>
            <w:tcW w:w="7308" w:type="dxa"/>
            <w:gridSpan w:val="3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属性信息不是同时获取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微信电话没有号码信息</w:t>
            </w:r>
          </w:p>
        </w:tc>
      </w:tr>
    </w:tbl>
    <w:p>
      <w:pPr>
        <w:pStyle w:val="3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17" w:name="_Toc23940444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通话结束</w:t>
      </w:r>
      <w:bookmarkEnd w:id="17"/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4819"/>
        <w:gridCol w:w="24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0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6</w:t>
            </w:r>
          </w:p>
        </w:tc>
        <w:tc>
          <w:tcPr>
            <w:tcW w:w="481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设备通知APP，电话结束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sym w:font="Wingdings" w:char="F0E0"/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evic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3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使用场景： 电话结束，通知APP。只有一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请求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响应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成功：ACK返回的状态为0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失败：ACK返回的状态为非0值</w:t>
            </w:r>
          </w:p>
        </w:tc>
      </w:tr>
    </w:tbl>
    <w:p>
      <w:pPr>
        <w:pStyle w:val="3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18" w:name="_Toc23940445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接收通话音频</w:t>
      </w:r>
      <w:bookmarkEnd w:id="18"/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4819"/>
        <w:gridCol w:w="24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0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B</w:t>
            </w:r>
          </w:p>
        </w:tc>
        <w:tc>
          <w:tcPr>
            <w:tcW w:w="481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开始接收电话的音频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sym w:font="Wingdings" w:char="F0E0"/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evic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3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使用场景： 电话已经接入，希望接收电话的音频数据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请求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响应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成功：ACK返回的状态为0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失败：ACK返回的状态为非0值</w:t>
            </w:r>
          </w:p>
        </w:tc>
      </w:tr>
    </w:tbl>
    <w:p>
      <w:pPr>
        <w:pStyle w:val="3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19" w:name="_Toc23940446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停止通话音频</w:t>
      </w:r>
      <w:bookmarkEnd w:id="19"/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4819"/>
        <w:gridCol w:w="24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0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C</w:t>
            </w:r>
          </w:p>
        </w:tc>
        <w:tc>
          <w:tcPr>
            <w:tcW w:w="481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停止/拒绝接收电话的音频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sym w:font="Wingdings" w:char="F0E0"/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evic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3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使用场景： 电话已经接入，停止/拒绝接收电话的音频数据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请求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响应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成功：ACK返回的状态为0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失败：ACK返回的状态为非0值</w:t>
            </w:r>
          </w:p>
        </w:tc>
      </w:tr>
    </w:tbl>
    <w:p>
      <w:pPr>
        <w:pStyle w:val="3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20" w:name="_Toc23940447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通话音频数据</w:t>
      </w:r>
      <w:bookmarkEnd w:id="20"/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4819"/>
        <w:gridCol w:w="24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0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7</w:t>
            </w:r>
          </w:p>
        </w:tc>
        <w:tc>
          <w:tcPr>
            <w:tcW w:w="481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电话的音频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evice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sym w:font="Wingdings" w:char="F0E0"/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3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 xml:space="preserve">使用场景： 电话已经接入，设备向APP上报的音频数据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请求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pict>
                <v:shape id="_x0000_i1029" o:spt="75" type="#_x0000_t75" style="height:22.5pt;width:342.75pt;" filled="f" o:preferrelative="t" stroked="f" coordsize="21600,21600">
                  <v:path/>
                  <v:fill on="f" focussize="0,0"/>
                  <v:stroke on="f" joinstyle="miter"/>
                  <v:imagedata r:id="rId9" o:title=""/>
                  <o:lock v:ext="edit" aspectratio="t"/>
                  <w10:wrap type="none"/>
                  <w10:anchorlock/>
                </v:shape>
              </w:pic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C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hannel:</w:t>
            </w:r>
          </w:p>
          <w:p>
            <w:pPr>
              <w:pStyle w:val="28"/>
              <w:numPr>
                <w:ilvl w:val="0"/>
                <w:numId w:val="5"/>
              </w:numPr>
              <w:ind w:firstLineChars="0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1：原始扬声器数据</w:t>
            </w:r>
          </w:p>
          <w:p>
            <w:pPr>
              <w:pStyle w:val="28"/>
              <w:numPr>
                <w:ilvl w:val="0"/>
                <w:numId w:val="5"/>
              </w:numPr>
              <w:ind w:firstLineChars="0"/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2：原始麦克风数据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Channel可以时多个值的合并。每路音频传输时，默认40Byte。第1路数据在前，第2路数据在后。如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只有第1路数据：1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 xml:space="preserve"> + 40byte(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第1路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)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只有第1路数据：2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 xml:space="preserve"> + 40byte(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第2路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)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第1路和第二路数据：3（1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|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2）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 xml:space="preserve"> + 40Byte(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第1路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) + 40Byte(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第2路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响应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无</w:t>
            </w:r>
          </w:p>
        </w:tc>
      </w:tr>
    </w:tbl>
    <w:p>
      <w:pPr>
        <w:pStyle w:val="3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21" w:name="_Toc23940448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暂停/继续音频传输</w:t>
      </w:r>
      <w:bookmarkEnd w:id="21"/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1559"/>
        <w:gridCol w:w="3260"/>
        <w:gridCol w:w="24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0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D</w:t>
            </w:r>
          </w:p>
        </w:tc>
        <w:tc>
          <w:tcPr>
            <w:tcW w:w="4819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暂停/继续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音频传输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evice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sym w:font="Wingdings" w:char="F0E0"/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4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 xml:space="preserve">使用场景： 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暂停：手机在通话时，使用手机或其他蓝牙设备当作音频输入输出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继续：手机在通话时，使用当前蓝牙设备当作音频输入输出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88" w:type="dxa"/>
            <w:vMerge w:val="restart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请求</w:t>
            </w: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属性值</w:t>
            </w:r>
          </w:p>
        </w:tc>
        <w:tc>
          <w:tcPr>
            <w:tcW w:w="3260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负载含义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1" w:hRule="atLeast"/>
        </w:trPr>
        <w:tc>
          <w:tcPr>
            <w:tcW w:w="988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1</w:t>
            </w:r>
          </w:p>
        </w:tc>
        <w:tc>
          <w:tcPr>
            <w:tcW w:w="3260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输出音频设备状态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1：暂停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 xml:space="preserve"> 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 xml:space="preserve">2：继续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响应</w:t>
            </w:r>
          </w:p>
        </w:tc>
        <w:tc>
          <w:tcPr>
            <w:tcW w:w="7308" w:type="dxa"/>
            <w:gridSpan w:val="3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成功：ACK返回的状态为0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失败：ACK返回的状态为非0值</w:t>
            </w:r>
          </w:p>
        </w:tc>
      </w:tr>
    </w:tbl>
    <w:p>
      <w:pPr>
        <w:pStyle w:val="3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22" w:name="_Toc23940449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耳机开始/停止传输音频</w:t>
      </w:r>
      <w:bookmarkEnd w:id="22"/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1559"/>
        <w:gridCol w:w="3260"/>
        <w:gridCol w:w="24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0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E</w:t>
            </w:r>
          </w:p>
        </w:tc>
        <w:tc>
          <w:tcPr>
            <w:tcW w:w="4819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耳机设备请求APP</w:t>
            </w:r>
            <w:r>
              <w:rPr>
                <w:rFonts w:hint="eastAsia"/>
                <w:b/>
                <w:bCs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开始/停止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传输音频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evice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sym w:font="Wingdings" w:char="F0E0"/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4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使用场景： 耳机请求APP，在通话的时候，是否可以开启/停止自动录音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88" w:type="dxa"/>
            <w:vMerge w:val="restart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请求</w:t>
            </w: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属性值</w:t>
            </w:r>
          </w:p>
        </w:tc>
        <w:tc>
          <w:tcPr>
            <w:tcW w:w="3260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负载含义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1" w:hRule="atLeast"/>
        </w:trPr>
        <w:tc>
          <w:tcPr>
            <w:tcW w:w="988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1</w:t>
            </w:r>
          </w:p>
        </w:tc>
        <w:tc>
          <w:tcPr>
            <w:tcW w:w="3260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请求操作类型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1：请求开始录音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2：请求停止录音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响应</w:t>
            </w:r>
          </w:p>
        </w:tc>
        <w:tc>
          <w:tcPr>
            <w:tcW w:w="7308" w:type="dxa"/>
            <w:gridSpan w:val="3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成功：ACK返回的状态为0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失败：ACK返回的状态为非0值</w:t>
            </w:r>
          </w:p>
        </w:tc>
      </w:tr>
    </w:tbl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23" w:name="_Toc23940450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测试速度</w:t>
      </w:r>
      <w:bookmarkEnd w:id="23"/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APP发送命令，让设备按音频格式，发送数据包。</w:t>
      </w: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4819"/>
        <w:gridCol w:w="24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0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2</w:t>
            </w:r>
          </w:p>
        </w:tc>
        <w:tc>
          <w:tcPr>
            <w:tcW w:w="481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设备开始按电话音频格式，发送数据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sym w:font="Wingdings" w:char="F0E0"/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evic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3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使用场景： 开始测试速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请求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响应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无</w:t>
            </w:r>
          </w:p>
        </w:tc>
      </w:tr>
    </w:tbl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4819"/>
        <w:gridCol w:w="24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0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3</w:t>
            </w:r>
          </w:p>
        </w:tc>
        <w:tc>
          <w:tcPr>
            <w:tcW w:w="481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设备停止按电话音频格式，发送数据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sym w:font="Wingdings" w:char="F0E0"/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D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evic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3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使用场景：停止测试速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请求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响应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无</w:t>
            </w:r>
          </w:p>
        </w:tc>
      </w:tr>
    </w:tbl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pStyle w:val="2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24" w:name="_Toc23940451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助手0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X52NN</w:t>
      </w:r>
      <w:bookmarkEnd w:id="24"/>
    </w:p>
    <w:p>
      <w:r>
        <w:object>
          <v:shape id="_x0000_i1030" o:spt="75" type="#_x0000_t75" style="height:310.5pt;width:384.7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5" ShapeID="_x0000_i1030" DrawAspect="Content" ObjectID="_1468075726" r:id="rId10">
            <o:LockedField>false</o:LockedField>
          </o:OLEObject>
        </w:object>
      </w:r>
    </w:p>
    <w:p>
      <w:pPr>
        <w:pStyle w:val="3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25" w:name="_Toc23940452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设备请求开始使用助手</w:t>
      </w:r>
      <w:bookmarkEnd w:id="25"/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2436"/>
        <w:gridCol w:w="2383"/>
        <w:gridCol w:w="53"/>
        <w:gridCol w:w="243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200</w:t>
            </w:r>
          </w:p>
        </w:tc>
        <w:tc>
          <w:tcPr>
            <w:tcW w:w="4819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设备请求使用助手</w:t>
            </w:r>
          </w:p>
        </w:tc>
        <w:tc>
          <w:tcPr>
            <w:tcW w:w="2489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Device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sym w:font="Wingdings" w:char="F0E0"/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5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使用场景：唤醒模块触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88" w:type="dxa"/>
            <w:vMerge w:val="restart"/>
            <w:vAlign w:val="top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bookmarkStart w:id="43" w:name="_GoBack"/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请求</w:t>
            </w:r>
            <w:bookmarkEnd w:id="43"/>
          </w:p>
        </w:tc>
        <w:tc>
          <w:tcPr>
            <w:tcW w:w="2436" w:type="dxa"/>
            <w:vAlign w:val="top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属性值</w:t>
            </w:r>
          </w:p>
        </w:tc>
        <w:tc>
          <w:tcPr>
            <w:tcW w:w="2436" w:type="dxa"/>
            <w:gridSpan w:val="2"/>
            <w:vAlign w:val="top"/>
          </w:tcPr>
          <w:p>
            <w:pP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负载含义</w:t>
            </w:r>
          </w:p>
        </w:tc>
        <w:tc>
          <w:tcPr>
            <w:tcW w:w="2436" w:type="dxa"/>
            <w:vAlign w:val="top"/>
          </w:tcPr>
          <w:p>
            <w:pP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88" w:type="dxa"/>
            <w:vMerge w:val="continue"/>
            <w:vAlign w:val="top"/>
          </w:tcPr>
          <w:p>
            <w:pP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2436" w:type="dxa"/>
            <w:vAlign w:val="top"/>
          </w:tcPr>
          <w:p>
            <w:pP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1</w:t>
            </w:r>
          </w:p>
        </w:tc>
        <w:tc>
          <w:tcPr>
            <w:tcW w:w="2436" w:type="dxa"/>
            <w:gridSpan w:val="2"/>
            <w:vAlign w:val="top"/>
          </w:tcPr>
          <w:p>
            <w:pPr>
              <w:rPr>
                <w:rFonts w:hint="default" w:eastAsiaTheme="minor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助手唤醒</w:t>
            </w:r>
          </w:p>
        </w:tc>
        <w:tc>
          <w:tcPr>
            <w:tcW w:w="2436" w:type="dxa"/>
            <w:vAlign w:val="top"/>
          </w:tcPr>
          <w:p>
            <w:pPr>
              <w:rPr>
                <w:rFonts w:hint="default" w:eastAsiaTheme="minor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1：</w:t>
            </w:r>
            <w:r>
              <w:rPr>
                <w:rFonts w:hint="eastAsia"/>
                <w:color w:val="000000" w:themeColor="text1"/>
                <w:lang w:val="en-US" w:eastAsia="zh-CN"/>
                <w14:textFill>
                  <w14:solidFill>
                    <w14:schemeClr w14:val="tx1"/>
                  </w14:solidFill>
                </w14:textFill>
              </w:rPr>
              <w:t>助手已经唤醒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响应</w:t>
            </w:r>
          </w:p>
        </w:tc>
        <w:tc>
          <w:tcPr>
            <w:tcW w:w="7308" w:type="dxa"/>
            <w:gridSpan w:val="4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成功：ACK返回的状态为0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失败：ACK返回的状态为非0值</w:t>
            </w:r>
          </w:p>
        </w:tc>
      </w:tr>
    </w:tbl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strike/>
          <w:color w:val="000000" w:themeColor="text1"/>
          <w14:textFill>
            <w14:solidFill>
              <w14:schemeClr w14:val="tx1"/>
            </w14:solidFill>
          </w14:textFill>
        </w:rPr>
      </w:pPr>
      <w:bookmarkStart w:id="26" w:name="_Toc23940453"/>
      <w:r>
        <w:rPr>
          <w:rFonts w:hint="eastAsia"/>
          <w:strike/>
          <w:color w:val="000000" w:themeColor="text1"/>
          <w14:textFill>
            <w14:solidFill>
              <w14:schemeClr w14:val="tx1"/>
            </w14:solidFill>
          </w14:textFill>
        </w:rPr>
        <w:t>助手控制-废弃</w:t>
      </w:r>
      <w:bookmarkEnd w:id="26"/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1559"/>
        <w:gridCol w:w="3260"/>
        <w:gridCol w:w="24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rFonts w:hint="eastAsia"/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201</w:t>
            </w:r>
          </w:p>
        </w:tc>
        <w:tc>
          <w:tcPr>
            <w:tcW w:w="4819" w:type="dxa"/>
            <w:gridSpan w:val="2"/>
          </w:tcPr>
          <w:p>
            <w:pPr>
              <w:rPr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智能化控制设备</w:t>
            </w:r>
          </w:p>
        </w:tc>
        <w:tc>
          <w:tcPr>
            <w:tcW w:w="2489" w:type="dxa"/>
          </w:tcPr>
          <w:p>
            <w:pPr>
              <w:rPr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</w:t>
            </w:r>
            <w:r>
              <w:rPr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sym w:font="Wingdings" w:char="F0E0"/>
            </w:r>
            <w:r>
              <w:rPr>
                <w:rFonts w:hint="eastAsia"/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Devic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4"/>
          </w:tcPr>
          <w:p>
            <w:pPr>
              <w:rPr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使用场景：APP控制设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88" w:type="dxa"/>
            <w:vMerge w:val="restart"/>
          </w:tcPr>
          <w:p>
            <w:pPr>
              <w:rPr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请求</w:t>
            </w:r>
          </w:p>
        </w:tc>
        <w:tc>
          <w:tcPr>
            <w:tcW w:w="1559" w:type="dxa"/>
          </w:tcPr>
          <w:p>
            <w:pPr>
              <w:rPr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属性值</w:t>
            </w:r>
          </w:p>
        </w:tc>
        <w:tc>
          <w:tcPr>
            <w:tcW w:w="3260" w:type="dxa"/>
          </w:tcPr>
          <w:p>
            <w:pPr>
              <w:rPr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负载含义</w:t>
            </w:r>
          </w:p>
        </w:tc>
        <w:tc>
          <w:tcPr>
            <w:tcW w:w="2489" w:type="dxa"/>
          </w:tcPr>
          <w:p>
            <w:pPr>
              <w:rPr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1" w:hRule="atLeast"/>
        </w:trPr>
        <w:tc>
          <w:tcPr>
            <w:tcW w:w="988" w:type="dxa"/>
            <w:vMerge w:val="continue"/>
          </w:tcPr>
          <w:p>
            <w:pPr>
              <w:rPr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</w:tcPr>
          <w:p>
            <w:pPr>
              <w:rPr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1</w:t>
            </w:r>
          </w:p>
        </w:tc>
        <w:tc>
          <w:tcPr>
            <w:tcW w:w="3260" w:type="dxa"/>
          </w:tcPr>
          <w:p>
            <w:pPr>
              <w:rPr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开始，设备开始录音</w:t>
            </w:r>
          </w:p>
        </w:tc>
        <w:tc>
          <w:tcPr>
            <w:tcW w:w="2489" w:type="dxa"/>
          </w:tcPr>
          <w:p>
            <w:pPr>
              <w:rPr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1" w:hRule="atLeast"/>
        </w:trPr>
        <w:tc>
          <w:tcPr>
            <w:tcW w:w="988" w:type="dxa"/>
            <w:vMerge w:val="continue"/>
          </w:tcPr>
          <w:p>
            <w:pPr>
              <w:rPr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</w:tcPr>
          <w:p>
            <w:pPr>
              <w:rPr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2</w:t>
            </w:r>
          </w:p>
        </w:tc>
        <w:tc>
          <w:tcPr>
            <w:tcW w:w="3260" w:type="dxa"/>
          </w:tcPr>
          <w:p>
            <w:pPr>
              <w:rPr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结束，设备停止录音</w:t>
            </w:r>
          </w:p>
        </w:tc>
        <w:tc>
          <w:tcPr>
            <w:tcW w:w="2489" w:type="dxa"/>
          </w:tcPr>
          <w:p>
            <w:pPr>
              <w:rPr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0" w:hRule="atLeast"/>
        </w:trPr>
        <w:tc>
          <w:tcPr>
            <w:tcW w:w="988" w:type="dxa"/>
          </w:tcPr>
          <w:p>
            <w:pPr>
              <w:rPr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响应</w:t>
            </w:r>
          </w:p>
        </w:tc>
        <w:tc>
          <w:tcPr>
            <w:tcW w:w="7308" w:type="dxa"/>
            <w:gridSpan w:val="3"/>
          </w:tcPr>
          <w:p>
            <w:pPr>
              <w:rPr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成功：ACK返回的状态为0</w:t>
            </w:r>
          </w:p>
          <w:p>
            <w:pPr>
              <w:rPr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strike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失败：ACK返回的状态为非0值</w:t>
            </w:r>
          </w:p>
        </w:tc>
      </w:tr>
    </w:tbl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27" w:name="_Toc23940454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助手音频</w:t>
      </w:r>
      <w:bookmarkEnd w:id="27"/>
    </w:p>
    <w:p>
      <w:pPr>
        <w:pStyle w:val="4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28" w:name="_Toc23940455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Device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sym w:font="Wingdings" w:char="F0E0"/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A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pp</w:t>
      </w:r>
      <w:bookmarkEnd w:id="28"/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1559"/>
        <w:gridCol w:w="3260"/>
        <w:gridCol w:w="24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202</w:t>
            </w:r>
          </w:p>
        </w:tc>
        <w:tc>
          <w:tcPr>
            <w:tcW w:w="4819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设备采集Mic音频供助手使用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Device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sym w:font="Wingdings" w:char="F0E0"/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4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使用场景：A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I助手时，设备上报麦克风采集的音频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1" w:hRule="atLeast"/>
        </w:trPr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请求</w:t>
            </w: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C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hannel</w:t>
            </w:r>
          </w:p>
        </w:tc>
        <w:tc>
          <w:tcPr>
            <w:tcW w:w="5749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音频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响应</w:t>
            </w:r>
          </w:p>
        </w:tc>
        <w:tc>
          <w:tcPr>
            <w:tcW w:w="7308" w:type="dxa"/>
            <w:gridSpan w:val="3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无</w:t>
            </w:r>
          </w:p>
        </w:tc>
      </w:tr>
    </w:tbl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pStyle w:val="4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29" w:name="_Toc23940456"/>
      <w:r>
        <w:rPr>
          <w:color w:val="000000" w:themeColor="text1"/>
          <w14:textFill>
            <w14:solidFill>
              <w14:schemeClr w14:val="tx1"/>
            </w14:solidFill>
          </w14:textFill>
        </w:rPr>
        <w:t>A</w:t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pp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sym w:font="Wingdings" w:char="F0E0"/>
      </w:r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Device</w:t>
      </w:r>
      <w:bookmarkEnd w:id="29"/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1559"/>
        <w:gridCol w:w="3260"/>
        <w:gridCol w:w="24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203</w:t>
            </w:r>
          </w:p>
        </w:tc>
        <w:tc>
          <w:tcPr>
            <w:tcW w:w="4819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播放AI的响应的音频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sym w:font="Wingdings" w:char="F0E0"/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Devic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4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使用场景：A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I助手时，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pp播放音频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1" w:hRule="atLeast"/>
        </w:trPr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请求</w:t>
            </w: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C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hannel</w:t>
            </w:r>
          </w:p>
        </w:tc>
        <w:tc>
          <w:tcPr>
            <w:tcW w:w="5749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音频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响应</w:t>
            </w:r>
          </w:p>
        </w:tc>
        <w:tc>
          <w:tcPr>
            <w:tcW w:w="7308" w:type="dxa"/>
            <w:gridSpan w:val="3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无</w:t>
            </w:r>
          </w:p>
        </w:tc>
      </w:tr>
    </w:tbl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pStyle w:val="4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30" w:name="_Toc23940457"/>
      <w:r>
        <w:rPr>
          <w:color w:val="000000" w:themeColor="text1"/>
          <w14:textFill>
            <w14:solidFill>
              <w14:schemeClr w14:val="tx1"/>
            </w14:solidFill>
          </w14:textFill>
        </w:rPr>
        <w:t>音频确认包</w:t>
      </w:r>
      <w:bookmarkEnd w:id="30"/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4819"/>
        <w:gridCol w:w="24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204</w:t>
            </w:r>
          </w:p>
        </w:tc>
        <w:tc>
          <w:tcPr>
            <w:tcW w:w="481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设备批量确认App下发的音频包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Device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sym w:font="Wingdings" w:char="F0E0"/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3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使用场景：A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I助手时，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pp播放音频数据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；定时发送，如果长时间没有数据，可以主动请求数据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1" w:hRule="atLeast"/>
        </w:trPr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请求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待补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响应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无</w:t>
            </w:r>
          </w:p>
        </w:tc>
      </w:tr>
    </w:tbl>
    <w:p>
      <w:pPr>
        <w:pStyle w:val="3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31" w:name="_Toc23940458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助手控制</w:t>
      </w:r>
      <w:bookmarkEnd w:id="31"/>
    </w:p>
    <w:p>
      <w:pPr>
        <w:pStyle w:val="4"/>
      </w:pPr>
      <w:bookmarkStart w:id="32" w:name="_Toc23940459"/>
      <w:r>
        <w:rPr>
          <w:rFonts w:hint="eastAsia"/>
        </w:rPr>
        <w:t>开始录音</w:t>
      </w:r>
      <w:bookmarkEnd w:id="32"/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4819"/>
        <w:gridCol w:w="24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20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</w:t>
            </w:r>
          </w:p>
        </w:tc>
        <w:tc>
          <w:tcPr>
            <w:tcW w:w="481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智能化控制设备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sym w:font="Wingdings" w:char="F0E0"/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Devic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3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使用场景：开始设备录音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37" w:hRule="atLeast"/>
        </w:trPr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请求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0" w:hRule="atLeast"/>
        </w:trPr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响应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成功：ACK返回的状态为0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失败：ACK返回的状态为非0值</w:t>
            </w:r>
          </w:p>
        </w:tc>
      </w:tr>
    </w:tbl>
    <w:p>
      <w:pPr>
        <w:pStyle w:val="4"/>
      </w:pPr>
      <w:bookmarkStart w:id="33" w:name="_Toc23940460"/>
      <w:r>
        <w:rPr>
          <w:rFonts w:hint="eastAsia"/>
        </w:rPr>
        <w:t>停止录音</w:t>
      </w:r>
      <w:bookmarkEnd w:id="33"/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4819"/>
        <w:gridCol w:w="24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206</w:t>
            </w:r>
          </w:p>
        </w:tc>
        <w:tc>
          <w:tcPr>
            <w:tcW w:w="481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智能化控制设备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sym w:font="Wingdings" w:char="F0E0"/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Devic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3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使用场景：停止设备录音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237" w:hRule="atLeast"/>
        </w:trPr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请求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70" w:hRule="atLeast"/>
        </w:trPr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响应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成功：ACK返回的状态为0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失败：ACK返回的状态为非0值</w:t>
            </w:r>
          </w:p>
        </w:tc>
      </w:tr>
    </w:tbl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pStyle w:val="4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34" w:name="_Toc23940461"/>
      <w:r>
        <w:rPr>
          <w:rFonts w:hint="eastAsia"/>
        </w:rPr>
        <w:t>设备停止录音</w:t>
      </w:r>
      <w:bookmarkEnd w:id="34"/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1559"/>
        <w:gridCol w:w="2610"/>
        <w:gridCol w:w="313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207</w:t>
            </w:r>
          </w:p>
        </w:tc>
        <w:tc>
          <w:tcPr>
            <w:tcW w:w="4169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智能化控制设备</w:t>
            </w:r>
          </w:p>
        </w:tc>
        <w:tc>
          <w:tcPr>
            <w:tcW w:w="313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Device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sym w:font="Wingdings" w:char="F0E0"/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4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使用场景：设备强制停止录音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88" w:type="dxa"/>
            <w:vMerge w:val="restart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请求</w:t>
            </w: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属性值</w:t>
            </w:r>
          </w:p>
        </w:tc>
        <w:tc>
          <w:tcPr>
            <w:tcW w:w="2610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负载含义</w:t>
            </w:r>
          </w:p>
        </w:tc>
        <w:tc>
          <w:tcPr>
            <w:tcW w:w="313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1" w:hRule="atLeast"/>
        </w:trPr>
        <w:tc>
          <w:tcPr>
            <w:tcW w:w="988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1</w:t>
            </w:r>
          </w:p>
        </w:tc>
        <w:tc>
          <w:tcPr>
            <w:tcW w:w="2610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停止录音的原因</w:t>
            </w:r>
          </w:p>
        </w:tc>
        <w:tc>
          <w:tcPr>
            <w:tcW w:w="313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1：拨入电话停止录音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响应</w:t>
            </w:r>
          </w:p>
        </w:tc>
        <w:tc>
          <w:tcPr>
            <w:tcW w:w="7308" w:type="dxa"/>
            <w:gridSpan w:val="3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成功：ACK返回的状态为0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失败：ACK返回的状态为非0值</w:t>
            </w:r>
          </w:p>
        </w:tc>
      </w:tr>
    </w:tbl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pStyle w:val="2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35" w:name="_Toc23940462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操作设备0</w:t>
      </w:r>
      <w:r>
        <w:rPr>
          <w:color w:val="000000" w:themeColor="text1"/>
          <w14:textFill>
            <w14:solidFill>
              <w14:schemeClr w14:val="tx1"/>
            </w14:solidFill>
          </w14:textFill>
        </w:rPr>
        <w:t>X54NN</w:t>
      </w:r>
      <w:bookmarkEnd w:id="35"/>
    </w:p>
    <w:p>
      <w:pPr>
        <w:pStyle w:val="3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36" w:name="_Toc23940463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拨打电话</w:t>
      </w:r>
      <w:bookmarkEnd w:id="36"/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1559"/>
        <w:gridCol w:w="3260"/>
        <w:gridCol w:w="24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400</w:t>
            </w:r>
          </w:p>
        </w:tc>
        <w:tc>
          <w:tcPr>
            <w:tcW w:w="4819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智能化控制设备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sym w:font="Wingdings" w:char="F0E0"/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Devic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4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使用场景：拨打电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88" w:type="dxa"/>
            <w:vMerge w:val="restart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请求</w:t>
            </w: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属性值</w:t>
            </w:r>
          </w:p>
        </w:tc>
        <w:tc>
          <w:tcPr>
            <w:tcW w:w="3260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负载含义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1" w:hRule="atLeast"/>
        </w:trPr>
        <w:tc>
          <w:tcPr>
            <w:tcW w:w="988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1</w:t>
            </w:r>
          </w:p>
        </w:tc>
        <w:tc>
          <w:tcPr>
            <w:tcW w:w="3260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拨打电话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1801234567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响应</w:t>
            </w:r>
          </w:p>
        </w:tc>
        <w:tc>
          <w:tcPr>
            <w:tcW w:w="7308" w:type="dxa"/>
            <w:gridSpan w:val="3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成功：ACK返回的状态为0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失败：ACK返回的状态为非0值</w:t>
            </w:r>
          </w:p>
        </w:tc>
      </w:tr>
    </w:tbl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37" w:name="_Toc23940464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接听电话</w:t>
      </w:r>
      <w:bookmarkEnd w:id="37"/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4819"/>
        <w:gridCol w:w="24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401</w:t>
            </w:r>
          </w:p>
        </w:tc>
        <w:tc>
          <w:tcPr>
            <w:tcW w:w="481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智能化控制设备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sym w:font="Wingdings" w:char="F0E0"/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Devic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3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使用场景：接听电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13" w:hRule="atLeast"/>
        </w:trPr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请求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响应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成功：ACK返回的状态为0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失败：ACK返回的状态为非0值</w:t>
            </w:r>
          </w:p>
        </w:tc>
      </w:tr>
    </w:tbl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38" w:name="_Toc23940465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挂断电话</w:t>
      </w:r>
      <w:bookmarkEnd w:id="38"/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4819"/>
        <w:gridCol w:w="24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402</w:t>
            </w:r>
          </w:p>
        </w:tc>
        <w:tc>
          <w:tcPr>
            <w:tcW w:w="481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智能化控制设备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sym w:font="Wingdings" w:char="F0E0"/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Devic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3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使用场景：挂断电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13" w:hRule="atLeast"/>
        </w:trPr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请求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响应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成功：ACK返回的状态为0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失败：ACK返回的状态为非0值</w:t>
            </w:r>
          </w:p>
        </w:tc>
      </w:tr>
    </w:tbl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39" w:name="_Toc23940466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上一首音乐</w:t>
      </w:r>
      <w:bookmarkEnd w:id="39"/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4819"/>
        <w:gridCol w:w="24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403</w:t>
            </w:r>
          </w:p>
        </w:tc>
        <w:tc>
          <w:tcPr>
            <w:tcW w:w="481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智能化控制设备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sym w:font="Wingdings" w:char="F0E0"/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Devic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3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使用场景：上一首音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13" w:hRule="atLeast"/>
        </w:trPr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请求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响应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成功：ACK返回的状态为0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失败：ACK返回的状态为非0值</w:t>
            </w:r>
          </w:p>
        </w:tc>
      </w:tr>
    </w:tbl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40" w:name="_Toc23940467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下一首音乐</w:t>
      </w:r>
      <w:bookmarkEnd w:id="40"/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4819"/>
        <w:gridCol w:w="24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404</w:t>
            </w:r>
          </w:p>
        </w:tc>
        <w:tc>
          <w:tcPr>
            <w:tcW w:w="481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智能化控制设备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sym w:font="Wingdings" w:char="F0E0"/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Devic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3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使用场景：上一首音乐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13" w:hRule="atLeast"/>
        </w:trPr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请求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响应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成功：ACK返回的状态为0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失败：ACK返回的状态为非0值</w:t>
            </w:r>
          </w:p>
        </w:tc>
      </w:tr>
    </w:tbl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color w:val="000000" w:themeColor="text1"/>
          <w14:textFill>
            <w14:solidFill>
              <w14:schemeClr w14:val="tx1"/>
            </w14:solidFill>
          </w14:textFill>
        </w:rPr>
      </w:pPr>
      <w:bookmarkStart w:id="41" w:name="_Toc23940468"/>
      <w:r>
        <w:rPr>
          <w:rFonts w:hint="eastAsia"/>
          <w:color w:val="000000" w:themeColor="text1"/>
          <w14:textFill>
            <w14:solidFill>
              <w14:schemeClr w14:val="tx1"/>
            </w14:solidFill>
          </w14:textFill>
        </w:rPr>
        <w:t>音量设置</w:t>
      </w:r>
      <w:bookmarkEnd w:id="41"/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1559"/>
        <w:gridCol w:w="3260"/>
        <w:gridCol w:w="24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20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</w:t>
            </w:r>
          </w:p>
        </w:tc>
        <w:tc>
          <w:tcPr>
            <w:tcW w:w="4819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智能化控制设备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sym w:font="Wingdings" w:char="F0E0"/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Devic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4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使用场景：设置音量大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8" w:hRule="atLeast"/>
        </w:trPr>
        <w:tc>
          <w:tcPr>
            <w:tcW w:w="988" w:type="dxa"/>
            <w:vMerge w:val="restart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请求</w:t>
            </w: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属性值</w:t>
            </w:r>
          </w:p>
        </w:tc>
        <w:tc>
          <w:tcPr>
            <w:tcW w:w="3260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负载含义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实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31" w:hRule="atLeast"/>
        </w:trPr>
        <w:tc>
          <w:tcPr>
            <w:tcW w:w="988" w:type="dxa"/>
            <w:vMerge w:val="continue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</w:p>
        </w:tc>
        <w:tc>
          <w:tcPr>
            <w:tcW w:w="155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01</w:t>
            </w:r>
          </w:p>
        </w:tc>
        <w:tc>
          <w:tcPr>
            <w:tcW w:w="3260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音量大小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16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有效值0-127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响应</w:t>
            </w:r>
          </w:p>
        </w:tc>
        <w:tc>
          <w:tcPr>
            <w:tcW w:w="7308" w:type="dxa"/>
            <w:gridSpan w:val="3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成功：ACK返回的状态为0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失败：ACK返回的状态为非0值</w:t>
            </w:r>
          </w:p>
        </w:tc>
      </w:tr>
    </w:tbl>
    <w:p>
      <w:pPr>
        <w:rPr>
          <w:color w:val="000000" w:themeColor="text1"/>
          <w14:textFill>
            <w14:solidFill>
              <w14:schemeClr w14:val="tx1"/>
            </w14:solidFill>
          </w14:textFill>
        </w:rPr>
      </w:pPr>
    </w:p>
    <w:p>
      <w:pPr>
        <w:pStyle w:val="3"/>
      </w:pPr>
      <w:bookmarkStart w:id="42" w:name="_Toc23940469"/>
      <w:r>
        <w:rPr>
          <w:rFonts w:hint="eastAsia"/>
        </w:rPr>
        <w:t>测试与生产0X56NN</w:t>
      </w:r>
      <w:bookmarkEnd w:id="42"/>
    </w:p>
    <w:tbl>
      <w:tblPr>
        <w:tblStyle w:val="22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88"/>
        <w:gridCol w:w="4819"/>
        <w:gridCol w:w="24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0x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5600</w:t>
            </w:r>
          </w:p>
        </w:tc>
        <w:tc>
          <w:tcPr>
            <w:tcW w:w="481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测试与生产</w:t>
            </w:r>
          </w:p>
        </w:tc>
        <w:tc>
          <w:tcPr>
            <w:tcW w:w="2489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APP</w:t>
            </w:r>
            <w: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sym w:font="Wingdings" w:char="F0E0"/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Device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296" w:type="dxa"/>
            <w:gridSpan w:val="3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使用场景：恢复出厂设置，经典蓝牙进入配对模式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设备端需要清空ble绑定信息，经典蓝牙进入配对状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87" w:hRule="atLeast"/>
        </w:trPr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请求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88" w:type="dxa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响应</w:t>
            </w:r>
          </w:p>
        </w:tc>
        <w:tc>
          <w:tcPr>
            <w:tcW w:w="7308" w:type="dxa"/>
            <w:gridSpan w:val="2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成功：ACK返回的状态为0</w:t>
            </w:r>
          </w:p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失败：ACK返回的状态为非0值</w:t>
            </w:r>
          </w:p>
        </w:tc>
      </w:tr>
    </w:tbl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MingLiU-ExtB">
    <w:panose1 w:val="02020500000000000000"/>
    <w:charset w:val="88"/>
    <w:family w:val="roman"/>
    <w:pitch w:val="default"/>
    <w:sig w:usb0="8000002F" w:usb1="02000008" w:usb2="00000000" w:usb3="00000000" w:csb0="001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AEF0945"/>
    <w:multiLevelType w:val="multilevel"/>
    <w:tmpl w:val="1AEF0945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">
    <w:nsid w:val="209A7352"/>
    <w:multiLevelType w:val="multilevel"/>
    <w:tmpl w:val="209A7352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2">
    <w:nsid w:val="21A0405B"/>
    <w:multiLevelType w:val="multilevel"/>
    <w:tmpl w:val="21A0405B"/>
    <w:lvl w:ilvl="0" w:tentative="0">
      <w:start w:val="1"/>
      <w:numFmt w:val="decimal"/>
      <w:pStyle w:val="2"/>
      <w:lvlText w:val="%1"/>
      <w:lvlJc w:val="left"/>
      <w:pPr>
        <w:ind w:left="432" w:hanging="432"/>
      </w:pPr>
    </w:lvl>
    <w:lvl w:ilvl="1" w:tentative="0">
      <w:start w:val="1"/>
      <w:numFmt w:val="decimal"/>
      <w:pStyle w:val="3"/>
      <w:lvlText w:val="%1.%2"/>
      <w:lvlJc w:val="left"/>
      <w:pPr>
        <w:ind w:left="576" w:hanging="576"/>
      </w:pPr>
    </w:lvl>
    <w:lvl w:ilvl="2" w:tentative="0">
      <w:start w:val="1"/>
      <w:numFmt w:val="decimal"/>
      <w:pStyle w:val="4"/>
      <w:lvlText w:val="%1.%2.%3"/>
      <w:lvlJc w:val="left"/>
      <w:pPr>
        <w:ind w:left="720" w:hanging="720"/>
      </w:pPr>
    </w:lvl>
    <w:lvl w:ilvl="3" w:tentative="0">
      <w:start w:val="1"/>
      <w:numFmt w:val="decimal"/>
      <w:pStyle w:val="5"/>
      <w:lvlText w:val="%1.%2.%3.%4"/>
      <w:lvlJc w:val="left"/>
      <w:pPr>
        <w:ind w:left="864" w:hanging="864"/>
      </w:pPr>
    </w:lvl>
    <w:lvl w:ilvl="4" w:tentative="0">
      <w:start w:val="1"/>
      <w:numFmt w:val="decimal"/>
      <w:pStyle w:val="6"/>
      <w:lvlText w:val="%1.%2.%3.%4.%5"/>
      <w:lvlJc w:val="left"/>
      <w:pPr>
        <w:ind w:left="1008" w:hanging="1008"/>
      </w:pPr>
    </w:lvl>
    <w:lvl w:ilvl="5" w:tentative="0">
      <w:start w:val="1"/>
      <w:numFmt w:val="decimal"/>
      <w:pStyle w:val="7"/>
      <w:lvlText w:val="%1.%2.%3.%4.%5.%6"/>
      <w:lvlJc w:val="left"/>
      <w:pPr>
        <w:ind w:left="1152" w:hanging="1152"/>
      </w:pPr>
    </w:lvl>
    <w:lvl w:ilvl="6" w:tentative="0">
      <w:start w:val="1"/>
      <w:numFmt w:val="decimal"/>
      <w:pStyle w:val="8"/>
      <w:lvlText w:val="%1.%2.%3.%4.%5.%6.%7"/>
      <w:lvlJc w:val="left"/>
      <w:pPr>
        <w:ind w:left="1296" w:hanging="1296"/>
      </w:pPr>
    </w:lvl>
    <w:lvl w:ilvl="7" w:tentative="0">
      <w:start w:val="1"/>
      <w:numFmt w:val="decimal"/>
      <w:pStyle w:val="9"/>
      <w:lvlText w:val="%1.%2.%3.%4.%5.%6.%7.%8"/>
      <w:lvlJc w:val="left"/>
      <w:pPr>
        <w:ind w:left="1440" w:hanging="1440"/>
      </w:pPr>
    </w:lvl>
    <w:lvl w:ilvl="8" w:tentative="0">
      <w:start w:val="1"/>
      <w:numFmt w:val="decimal"/>
      <w:pStyle w:val="10"/>
      <w:lvlText w:val="%1.%2.%3.%4.%5.%6.%7.%8.%9"/>
      <w:lvlJc w:val="left"/>
      <w:pPr>
        <w:ind w:left="1584" w:hanging="1584"/>
      </w:pPr>
    </w:lvl>
  </w:abstractNum>
  <w:abstractNum w:abstractNumId="3">
    <w:nsid w:val="46852950"/>
    <w:multiLevelType w:val="multilevel"/>
    <w:tmpl w:val="46852950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4">
    <w:nsid w:val="7F094A45"/>
    <w:multiLevelType w:val="multilevel"/>
    <w:tmpl w:val="7F094A45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3"/>
  </w:num>
  <w:num w:numId="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bordersDoNotSurroundHeader w:val="1"/>
  <w:bordersDoNotSurroundFooter w:val="1"/>
  <w:documentProtection w:enforcement="0"/>
  <w:defaultTabStop w:val="420"/>
  <w:drawingGridVerticalSpacing w:val="156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C3F63"/>
    <w:rsid w:val="00000A4E"/>
    <w:rsid w:val="00001CAC"/>
    <w:rsid w:val="00002CF2"/>
    <w:rsid w:val="0000512D"/>
    <w:rsid w:val="00006828"/>
    <w:rsid w:val="000143C1"/>
    <w:rsid w:val="000165C8"/>
    <w:rsid w:val="00016C15"/>
    <w:rsid w:val="00017B36"/>
    <w:rsid w:val="00023198"/>
    <w:rsid w:val="00023490"/>
    <w:rsid w:val="00023EF5"/>
    <w:rsid w:val="00024989"/>
    <w:rsid w:val="00026E19"/>
    <w:rsid w:val="0002765A"/>
    <w:rsid w:val="00031490"/>
    <w:rsid w:val="00033F54"/>
    <w:rsid w:val="00034E81"/>
    <w:rsid w:val="00041213"/>
    <w:rsid w:val="00041271"/>
    <w:rsid w:val="00042F0D"/>
    <w:rsid w:val="00043853"/>
    <w:rsid w:val="00043AF3"/>
    <w:rsid w:val="000505D8"/>
    <w:rsid w:val="000516D8"/>
    <w:rsid w:val="00052398"/>
    <w:rsid w:val="00052C71"/>
    <w:rsid w:val="000551C7"/>
    <w:rsid w:val="0005678C"/>
    <w:rsid w:val="00056F3A"/>
    <w:rsid w:val="00062798"/>
    <w:rsid w:val="00063736"/>
    <w:rsid w:val="00064847"/>
    <w:rsid w:val="00067FBF"/>
    <w:rsid w:val="00071BAE"/>
    <w:rsid w:val="00072DE2"/>
    <w:rsid w:val="000734C4"/>
    <w:rsid w:val="000745D2"/>
    <w:rsid w:val="000753C1"/>
    <w:rsid w:val="00075566"/>
    <w:rsid w:val="00080067"/>
    <w:rsid w:val="00080BF9"/>
    <w:rsid w:val="00080F1F"/>
    <w:rsid w:val="000818B9"/>
    <w:rsid w:val="00081CB4"/>
    <w:rsid w:val="00083060"/>
    <w:rsid w:val="00091DC0"/>
    <w:rsid w:val="000953FB"/>
    <w:rsid w:val="00095483"/>
    <w:rsid w:val="000A0E02"/>
    <w:rsid w:val="000A143F"/>
    <w:rsid w:val="000A17BF"/>
    <w:rsid w:val="000A3CC2"/>
    <w:rsid w:val="000A43F2"/>
    <w:rsid w:val="000B0AC5"/>
    <w:rsid w:val="000B21E9"/>
    <w:rsid w:val="000B64A9"/>
    <w:rsid w:val="000B7447"/>
    <w:rsid w:val="000B7875"/>
    <w:rsid w:val="000C0E7F"/>
    <w:rsid w:val="000C1D9B"/>
    <w:rsid w:val="000C3CA8"/>
    <w:rsid w:val="000C4B07"/>
    <w:rsid w:val="000C4D67"/>
    <w:rsid w:val="000D0323"/>
    <w:rsid w:val="000D176A"/>
    <w:rsid w:val="000D1949"/>
    <w:rsid w:val="000D4D8E"/>
    <w:rsid w:val="000D5730"/>
    <w:rsid w:val="000D57AB"/>
    <w:rsid w:val="000D65EF"/>
    <w:rsid w:val="000D6FC5"/>
    <w:rsid w:val="000E01C8"/>
    <w:rsid w:val="000E3A97"/>
    <w:rsid w:val="000E4084"/>
    <w:rsid w:val="000F07F4"/>
    <w:rsid w:val="000F321A"/>
    <w:rsid w:val="000F3792"/>
    <w:rsid w:val="000F45DE"/>
    <w:rsid w:val="0010149E"/>
    <w:rsid w:val="0010287D"/>
    <w:rsid w:val="00102DC0"/>
    <w:rsid w:val="001076FE"/>
    <w:rsid w:val="00114C98"/>
    <w:rsid w:val="00115991"/>
    <w:rsid w:val="001173EB"/>
    <w:rsid w:val="00117C95"/>
    <w:rsid w:val="00124D59"/>
    <w:rsid w:val="001250D6"/>
    <w:rsid w:val="001265DC"/>
    <w:rsid w:val="00127A64"/>
    <w:rsid w:val="00130276"/>
    <w:rsid w:val="00130CA2"/>
    <w:rsid w:val="0013203A"/>
    <w:rsid w:val="001343EE"/>
    <w:rsid w:val="001378E1"/>
    <w:rsid w:val="00140316"/>
    <w:rsid w:val="001403EE"/>
    <w:rsid w:val="001420C7"/>
    <w:rsid w:val="0014218A"/>
    <w:rsid w:val="00143131"/>
    <w:rsid w:val="001470D6"/>
    <w:rsid w:val="00154545"/>
    <w:rsid w:val="001602EF"/>
    <w:rsid w:val="00162D7F"/>
    <w:rsid w:val="0016328B"/>
    <w:rsid w:val="00164C48"/>
    <w:rsid w:val="0016577A"/>
    <w:rsid w:val="0016652F"/>
    <w:rsid w:val="00166BEC"/>
    <w:rsid w:val="00167901"/>
    <w:rsid w:val="00170595"/>
    <w:rsid w:val="00170B7C"/>
    <w:rsid w:val="0017171E"/>
    <w:rsid w:val="00176662"/>
    <w:rsid w:val="001771AC"/>
    <w:rsid w:val="00181756"/>
    <w:rsid w:val="00181A95"/>
    <w:rsid w:val="00182118"/>
    <w:rsid w:val="00184BCE"/>
    <w:rsid w:val="0018506E"/>
    <w:rsid w:val="00185777"/>
    <w:rsid w:val="00186642"/>
    <w:rsid w:val="00186782"/>
    <w:rsid w:val="00187A12"/>
    <w:rsid w:val="00187BF7"/>
    <w:rsid w:val="00187FC5"/>
    <w:rsid w:val="0019112B"/>
    <w:rsid w:val="00192347"/>
    <w:rsid w:val="00193158"/>
    <w:rsid w:val="00194313"/>
    <w:rsid w:val="001977C1"/>
    <w:rsid w:val="001A1976"/>
    <w:rsid w:val="001A1CE3"/>
    <w:rsid w:val="001A36C6"/>
    <w:rsid w:val="001A50EE"/>
    <w:rsid w:val="001A5C36"/>
    <w:rsid w:val="001B0D48"/>
    <w:rsid w:val="001B1B99"/>
    <w:rsid w:val="001B27B1"/>
    <w:rsid w:val="001B2A22"/>
    <w:rsid w:val="001B2E28"/>
    <w:rsid w:val="001B5AEF"/>
    <w:rsid w:val="001C0262"/>
    <w:rsid w:val="001C3077"/>
    <w:rsid w:val="001C4CC6"/>
    <w:rsid w:val="001D3A8E"/>
    <w:rsid w:val="001D4A44"/>
    <w:rsid w:val="001E105F"/>
    <w:rsid w:val="001E52DD"/>
    <w:rsid w:val="001E7D6D"/>
    <w:rsid w:val="001F70B6"/>
    <w:rsid w:val="00200AF5"/>
    <w:rsid w:val="002024E4"/>
    <w:rsid w:val="002061EE"/>
    <w:rsid w:val="002152CF"/>
    <w:rsid w:val="002168D2"/>
    <w:rsid w:val="00216C73"/>
    <w:rsid w:val="002219F4"/>
    <w:rsid w:val="002248FD"/>
    <w:rsid w:val="00225260"/>
    <w:rsid w:val="00225719"/>
    <w:rsid w:val="002267CA"/>
    <w:rsid w:val="00227262"/>
    <w:rsid w:val="002276AC"/>
    <w:rsid w:val="00227EB2"/>
    <w:rsid w:val="002300E6"/>
    <w:rsid w:val="00231E2A"/>
    <w:rsid w:val="00234151"/>
    <w:rsid w:val="0023457E"/>
    <w:rsid w:val="00234FB5"/>
    <w:rsid w:val="00236794"/>
    <w:rsid w:val="00242243"/>
    <w:rsid w:val="00243DD8"/>
    <w:rsid w:val="00246917"/>
    <w:rsid w:val="00251114"/>
    <w:rsid w:val="00252043"/>
    <w:rsid w:val="00253CB2"/>
    <w:rsid w:val="00257034"/>
    <w:rsid w:val="00260802"/>
    <w:rsid w:val="00265C66"/>
    <w:rsid w:val="00266C18"/>
    <w:rsid w:val="0026783E"/>
    <w:rsid w:val="00267F5F"/>
    <w:rsid w:val="00271C05"/>
    <w:rsid w:val="0027585D"/>
    <w:rsid w:val="00283BE2"/>
    <w:rsid w:val="0028445C"/>
    <w:rsid w:val="0028540C"/>
    <w:rsid w:val="00287934"/>
    <w:rsid w:val="00294736"/>
    <w:rsid w:val="00295359"/>
    <w:rsid w:val="002A48D5"/>
    <w:rsid w:val="002A4FAC"/>
    <w:rsid w:val="002A5D63"/>
    <w:rsid w:val="002A7780"/>
    <w:rsid w:val="002B7FC0"/>
    <w:rsid w:val="002C04F5"/>
    <w:rsid w:val="002C0B28"/>
    <w:rsid w:val="002C3288"/>
    <w:rsid w:val="002C78F3"/>
    <w:rsid w:val="002C7E73"/>
    <w:rsid w:val="002D01E9"/>
    <w:rsid w:val="002D47FD"/>
    <w:rsid w:val="002D5591"/>
    <w:rsid w:val="002E220D"/>
    <w:rsid w:val="002E2B1A"/>
    <w:rsid w:val="002E36EA"/>
    <w:rsid w:val="002E37FB"/>
    <w:rsid w:val="002F36E8"/>
    <w:rsid w:val="002F6723"/>
    <w:rsid w:val="003015CC"/>
    <w:rsid w:val="00305EBC"/>
    <w:rsid w:val="003062E5"/>
    <w:rsid w:val="003101CD"/>
    <w:rsid w:val="00310F7F"/>
    <w:rsid w:val="00310FCD"/>
    <w:rsid w:val="003141BA"/>
    <w:rsid w:val="0032046C"/>
    <w:rsid w:val="00320C47"/>
    <w:rsid w:val="00322BE6"/>
    <w:rsid w:val="003333BF"/>
    <w:rsid w:val="00334F6F"/>
    <w:rsid w:val="00335E5A"/>
    <w:rsid w:val="003372D2"/>
    <w:rsid w:val="003436AE"/>
    <w:rsid w:val="0035023F"/>
    <w:rsid w:val="0035156F"/>
    <w:rsid w:val="00353052"/>
    <w:rsid w:val="0035678B"/>
    <w:rsid w:val="00361BE6"/>
    <w:rsid w:val="00371A43"/>
    <w:rsid w:val="0037211F"/>
    <w:rsid w:val="00372879"/>
    <w:rsid w:val="00375D3D"/>
    <w:rsid w:val="003807D6"/>
    <w:rsid w:val="00381868"/>
    <w:rsid w:val="00381B80"/>
    <w:rsid w:val="0038632E"/>
    <w:rsid w:val="003868C2"/>
    <w:rsid w:val="00391621"/>
    <w:rsid w:val="003967CF"/>
    <w:rsid w:val="00397BD3"/>
    <w:rsid w:val="003A0268"/>
    <w:rsid w:val="003A2824"/>
    <w:rsid w:val="003A2F5D"/>
    <w:rsid w:val="003A304B"/>
    <w:rsid w:val="003A5CAB"/>
    <w:rsid w:val="003A63D0"/>
    <w:rsid w:val="003B153F"/>
    <w:rsid w:val="003B4547"/>
    <w:rsid w:val="003C0258"/>
    <w:rsid w:val="003C178A"/>
    <w:rsid w:val="003C2921"/>
    <w:rsid w:val="003C2CE3"/>
    <w:rsid w:val="003C3BD0"/>
    <w:rsid w:val="003C51EA"/>
    <w:rsid w:val="003C585C"/>
    <w:rsid w:val="003D0654"/>
    <w:rsid w:val="003D078D"/>
    <w:rsid w:val="003D7908"/>
    <w:rsid w:val="003E68B4"/>
    <w:rsid w:val="003E6ECA"/>
    <w:rsid w:val="003F1831"/>
    <w:rsid w:val="003F3E07"/>
    <w:rsid w:val="00400DB1"/>
    <w:rsid w:val="00402165"/>
    <w:rsid w:val="00402668"/>
    <w:rsid w:val="00403160"/>
    <w:rsid w:val="00413AEE"/>
    <w:rsid w:val="00413F78"/>
    <w:rsid w:val="00414C69"/>
    <w:rsid w:val="0041699E"/>
    <w:rsid w:val="00420D33"/>
    <w:rsid w:val="00420E60"/>
    <w:rsid w:val="004272FC"/>
    <w:rsid w:val="0042733E"/>
    <w:rsid w:val="004308EF"/>
    <w:rsid w:val="00431C04"/>
    <w:rsid w:val="00433452"/>
    <w:rsid w:val="004336A0"/>
    <w:rsid w:val="00434623"/>
    <w:rsid w:val="004362CD"/>
    <w:rsid w:val="00437585"/>
    <w:rsid w:val="00440DEF"/>
    <w:rsid w:val="00443449"/>
    <w:rsid w:val="00445084"/>
    <w:rsid w:val="00445A95"/>
    <w:rsid w:val="00446D28"/>
    <w:rsid w:val="00450DAA"/>
    <w:rsid w:val="004545F8"/>
    <w:rsid w:val="00457C80"/>
    <w:rsid w:val="00457D3E"/>
    <w:rsid w:val="004602B8"/>
    <w:rsid w:val="00460B27"/>
    <w:rsid w:val="00460FA6"/>
    <w:rsid w:val="00462592"/>
    <w:rsid w:val="004628AE"/>
    <w:rsid w:val="0046314F"/>
    <w:rsid w:val="004632F0"/>
    <w:rsid w:val="004633E1"/>
    <w:rsid w:val="00464FDB"/>
    <w:rsid w:val="00465F3D"/>
    <w:rsid w:val="00470943"/>
    <w:rsid w:val="004717B3"/>
    <w:rsid w:val="0047223B"/>
    <w:rsid w:val="00472E41"/>
    <w:rsid w:val="00473290"/>
    <w:rsid w:val="00473833"/>
    <w:rsid w:val="004756E5"/>
    <w:rsid w:val="0047623E"/>
    <w:rsid w:val="0048131D"/>
    <w:rsid w:val="004821CE"/>
    <w:rsid w:val="00482F4A"/>
    <w:rsid w:val="004831C2"/>
    <w:rsid w:val="00484319"/>
    <w:rsid w:val="004860C6"/>
    <w:rsid w:val="0049140B"/>
    <w:rsid w:val="00491E6A"/>
    <w:rsid w:val="00492171"/>
    <w:rsid w:val="00493392"/>
    <w:rsid w:val="004A0ADB"/>
    <w:rsid w:val="004A0EC5"/>
    <w:rsid w:val="004A11C9"/>
    <w:rsid w:val="004A27FE"/>
    <w:rsid w:val="004A6BEA"/>
    <w:rsid w:val="004B05AD"/>
    <w:rsid w:val="004B2D67"/>
    <w:rsid w:val="004B67B1"/>
    <w:rsid w:val="004B7FCC"/>
    <w:rsid w:val="004C1BB2"/>
    <w:rsid w:val="004C27C3"/>
    <w:rsid w:val="004C42E6"/>
    <w:rsid w:val="004C6723"/>
    <w:rsid w:val="004C6BF6"/>
    <w:rsid w:val="004C7194"/>
    <w:rsid w:val="004D0560"/>
    <w:rsid w:val="004D0E69"/>
    <w:rsid w:val="004D1471"/>
    <w:rsid w:val="004D3845"/>
    <w:rsid w:val="004E18AF"/>
    <w:rsid w:val="004E1FFA"/>
    <w:rsid w:val="004E2B21"/>
    <w:rsid w:val="004E39DA"/>
    <w:rsid w:val="004F2033"/>
    <w:rsid w:val="004F6305"/>
    <w:rsid w:val="004F7BB2"/>
    <w:rsid w:val="00500778"/>
    <w:rsid w:val="00502E18"/>
    <w:rsid w:val="00503913"/>
    <w:rsid w:val="00503998"/>
    <w:rsid w:val="005047E4"/>
    <w:rsid w:val="0050553D"/>
    <w:rsid w:val="005114BB"/>
    <w:rsid w:val="00515CCB"/>
    <w:rsid w:val="00521C29"/>
    <w:rsid w:val="00523A7C"/>
    <w:rsid w:val="00531F76"/>
    <w:rsid w:val="0053419E"/>
    <w:rsid w:val="00534F88"/>
    <w:rsid w:val="00535C7D"/>
    <w:rsid w:val="00536668"/>
    <w:rsid w:val="00540682"/>
    <w:rsid w:val="00541398"/>
    <w:rsid w:val="00541414"/>
    <w:rsid w:val="0054222E"/>
    <w:rsid w:val="005461E3"/>
    <w:rsid w:val="00546E70"/>
    <w:rsid w:val="005527AF"/>
    <w:rsid w:val="0055361E"/>
    <w:rsid w:val="00553759"/>
    <w:rsid w:val="00554418"/>
    <w:rsid w:val="005548CB"/>
    <w:rsid w:val="00556D0B"/>
    <w:rsid w:val="00557F58"/>
    <w:rsid w:val="005653F9"/>
    <w:rsid w:val="005664CB"/>
    <w:rsid w:val="00566D68"/>
    <w:rsid w:val="00571783"/>
    <w:rsid w:val="005727F9"/>
    <w:rsid w:val="00572DF7"/>
    <w:rsid w:val="005735A7"/>
    <w:rsid w:val="00581CB7"/>
    <w:rsid w:val="00583DAD"/>
    <w:rsid w:val="00585715"/>
    <w:rsid w:val="00586B15"/>
    <w:rsid w:val="005935FA"/>
    <w:rsid w:val="00594FC5"/>
    <w:rsid w:val="0059725D"/>
    <w:rsid w:val="005A0BB3"/>
    <w:rsid w:val="005A1CED"/>
    <w:rsid w:val="005A5FCA"/>
    <w:rsid w:val="005A67CF"/>
    <w:rsid w:val="005B3DD2"/>
    <w:rsid w:val="005B68B1"/>
    <w:rsid w:val="005C0012"/>
    <w:rsid w:val="005D02BA"/>
    <w:rsid w:val="005D10D4"/>
    <w:rsid w:val="005D1DE7"/>
    <w:rsid w:val="005D6738"/>
    <w:rsid w:val="005E0439"/>
    <w:rsid w:val="005E08DF"/>
    <w:rsid w:val="005E0C9F"/>
    <w:rsid w:val="005E179E"/>
    <w:rsid w:val="005E76C3"/>
    <w:rsid w:val="005F179E"/>
    <w:rsid w:val="005F1AD8"/>
    <w:rsid w:val="005F37C7"/>
    <w:rsid w:val="005F58F9"/>
    <w:rsid w:val="005F741F"/>
    <w:rsid w:val="0060079D"/>
    <w:rsid w:val="00601D43"/>
    <w:rsid w:val="006036A2"/>
    <w:rsid w:val="00603B01"/>
    <w:rsid w:val="00605A66"/>
    <w:rsid w:val="00607DE3"/>
    <w:rsid w:val="0061103D"/>
    <w:rsid w:val="00616845"/>
    <w:rsid w:val="0061686A"/>
    <w:rsid w:val="00620166"/>
    <w:rsid w:val="00623217"/>
    <w:rsid w:val="00623B43"/>
    <w:rsid w:val="00624BD1"/>
    <w:rsid w:val="00624D5A"/>
    <w:rsid w:val="00625C9F"/>
    <w:rsid w:val="006265D7"/>
    <w:rsid w:val="006266C9"/>
    <w:rsid w:val="00626766"/>
    <w:rsid w:val="00641465"/>
    <w:rsid w:val="0064671C"/>
    <w:rsid w:val="00646B1D"/>
    <w:rsid w:val="00651AB4"/>
    <w:rsid w:val="006522E4"/>
    <w:rsid w:val="006526BA"/>
    <w:rsid w:val="00654445"/>
    <w:rsid w:val="006547CD"/>
    <w:rsid w:val="00656088"/>
    <w:rsid w:val="00662E91"/>
    <w:rsid w:val="0066690F"/>
    <w:rsid w:val="0066742A"/>
    <w:rsid w:val="00673184"/>
    <w:rsid w:val="00675A38"/>
    <w:rsid w:val="00675DB3"/>
    <w:rsid w:val="0067673D"/>
    <w:rsid w:val="006773FB"/>
    <w:rsid w:val="0067745C"/>
    <w:rsid w:val="006804C5"/>
    <w:rsid w:val="00680A8B"/>
    <w:rsid w:val="00683A70"/>
    <w:rsid w:val="006923FB"/>
    <w:rsid w:val="00694048"/>
    <w:rsid w:val="00694CDB"/>
    <w:rsid w:val="00697F22"/>
    <w:rsid w:val="006A05F5"/>
    <w:rsid w:val="006A2F08"/>
    <w:rsid w:val="006A4ADD"/>
    <w:rsid w:val="006A4CFF"/>
    <w:rsid w:val="006A529E"/>
    <w:rsid w:val="006A551E"/>
    <w:rsid w:val="006A6981"/>
    <w:rsid w:val="006A7E92"/>
    <w:rsid w:val="006B4825"/>
    <w:rsid w:val="006B483B"/>
    <w:rsid w:val="006C3CF4"/>
    <w:rsid w:val="006D4DDA"/>
    <w:rsid w:val="006E19EB"/>
    <w:rsid w:val="006E1A2B"/>
    <w:rsid w:val="006E422C"/>
    <w:rsid w:val="006E4F7B"/>
    <w:rsid w:val="006E5C5A"/>
    <w:rsid w:val="006E5DBC"/>
    <w:rsid w:val="006F0789"/>
    <w:rsid w:val="006F0CC7"/>
    <w:rsid w:val="006F1016"/>
    <w:rsid w:val="006F5373"/>
    <w:rsid w:val="006F575E"/>
    <w:rsid w:val="00701A6A"/>
    <w:rsid w:val="00703FF0"/>
    <w:rsid w:val="0070617F"/>
    <w:rsid w:val="00710A80"/>
    <w:rsid w:val="007133D5"/>
    <w:rsid w:val="00714FDD"/>
    <w:rsid w:val="00715C58"/>
    <w:rsid w:val="007243BA"/>
    <w:rsid w:val="0072468B"/>
    <w:rsid w:val="007249BE"/>
    <w:rsid w:val="007301CD"/>
    <w:rsid w:val="00730C81"/>
    <w:rsid w:val="0073361A"/>
    <w:rsid w:val="007339F1"/>
    <w:rsid w:val="00733EF2"/>
    <w:rsid w:val="00734D79"/>
    <w:rsid w:val="007376C0"/>
    <w:rsid w:val="00737CF3"/>
    <w:rsid w:val="00740897"/>
    <w:rsid w:val="00740C83"/>
    <w:rsid w:val="0074151E"/>
    <w:rsid w:val="00742CB7"/>
    <w:rsid w:val="007471EC"/>
    <w:rsid w:val="00747230"/>
    <w:rsid w:val="00750414"/>
    <w:rsid w:val="00750453"/>
    <w:rsid w:val="007511F7"/>
    <w:rsid w:val="00753898"/>
    <w:rsid w:val="00757AB9"/>
    <w:rsid w:val="00760BB1"/>
    <w:rsid w:val="00761E6A"/>
    <w:rsid w:val="00770391"/>
    <w:rsid w:val="00773F99"/>
    <w:rsid w:val="00774990"/>
    <w:rsid w:val="00774AF4"/>
    <w:rsid w:val="00777100"/>
    <w:rsid w:val="00777B72"/>
    <w:rsid w:val="00781BB0"/>
    <w:rsid w:val="00782A8B"/>
    <w:rsid w:val="00784885"/>
    <w:rsid w:val="0079270F"/>
    <w:rsid w:val="00793F1E"/>
    <w:rsid w:val="00795010"/>
    <w:rsid w:val="00796274"/>
    <w:rsid w:val="00796505"/>
    <w:rsid w:val="00796A21"/>
    <w:rsid w:val="007974E4"/>
    <w:rsid w:val="007975F4"/>
    <w:rsid w:val="007A054E"/>
    <w:rsid w:val="007A0554"/>
    <w:rsid w:val="007A2DCB"/>
    <w:rsid w:val="007B03EB"/>
    <w:rsid w:val="007B7471"/>
    <w:rsid w:val="007B771D"/>
    <w:rsid w:val="007B7FE5"/>
    <w:rsid w:val="007C2D29"/>
    <w:rsid w:val="007C382E"/>
    <w:rsid w:val="007C459D"/>
    <w:rsid w:val="007D143E"/>
    <w:rsid w:val="007D1A6B"/>
    <w:rsid w:val="007D241A"/>
    <w:rsid w:val="007D2566"/>
    <w:rsid w:val="007D5C38"/>
    <w:rsid w:val="007D73D3"/>
    <w:rsid w:val="007D751E"/>
    <w:rsid w:val="007E34F0"/>
    <w:rsid w:val="007E4785"/>
    <w:rsid w:val="007E50AF"/>
    <w:rsid w:val="007F0891"/>
    <w:rsid w:val="007F1537"/>
    <w:rsid w:val="007F5CBE"/>
    <w:rsid w:val="007F77B1"/>
    <w:rsid w:val="00800D62"/>
    <w:rsid w:val="0080426B"/>
    <w:rsid w:val="0080766D"/>
    <w:rsid w:val="0081069E"/>
    <w:rsid w:val="00810826"/>
    <w:rsid w:val="00813B22"/>
    <w:rsid w:val="00814656"/>
    <w:rsid w:val="00814FCA"/>
    <w:rsid w:val="008178DD"/>
    <w:rsid w:val="00820396"/>
    <w:rsid w:val="00820B1D"/>
    <w:rsid w:val="00820D6B"/>
    <w:rsid w:val="00823401"/>
    <w:rsid w:val="00826993"/>
    <w:rsid w:val="00830279"/>
    <w:rsid w:val="00833065"/>
    <w:rsid w:val="00836872"/>
    <w:rsid w:val="008368F5"/>
    <w:rsid w:val="00837EF9"/>
    <w:rsid w:val="00840711"/>
    <w:rsid w:val="00840A0D"/>
    <w:rsid w:val="00844238"/>
    <w:rsid w:val="00845822"/>
    <w:rsid w:val="00850A1C"/>
    <w:rsid w:val="00853D7B"/>
    <w:rsid w:val="008553E9"/>
    <w:rsid w:val="00855D78"/>
    <w:rsid w:val="00856851"/>
    <w:rsid w:val="00856FEA"/>
    <w:rsid w:val="00857383"/>
    <w:rsid w:val="008574A0"/>
    <w:rsid w:val="008574D8"/>
    <w:rsid w:val="008612B8"/>
    <w:rsid w:val="0086173C"/>
    <w:rsid w:val="00861AA7"/>
    <w:rsid w:val="008626CD"/>
    <w:rsid w:val="008627CD"/>
    <w:rsid w:val="00862EDD"/>
    <w:rsid w:val="00866046"/>
    <w:rsid w:val="00871A3C"/>
    <w:rsid w:val="00871FA0"/>
    <w:rsid w:val="00873397"/>
    <w:rsid w:val="00874194"/>
    <w:rsid w:val="008742A5"/>
    <w:rsid w:val="008744AC"/>
    <w:rsid w:val="008763D5"/>
    <w:rsid w:val="00876BBB"/>
    <w:rsid w:val="00880264"/>
    <w:rsid w:val="00884209"/>
    <w:rsid w:val="008844BA"/>
    <w:rsid w:val="00885BAE"/>
    <w:rsid w:val="00885ED5"/>
    <w:rsid w:val="00886D1C"/>
    <w:rsid w:val="00890927"/>
    <w:rsid w:val="00892BB3"/>
    <w:rsid w:val="008938E8"/>
    <w:rsid w:val="008949A7"/>
    <w:rsid w:val="00895EE9"/>
    <w:rsid w:val="0089657B"/>
    <w:rsid w:val="00896B7D"/>
    <w:rsid w:val="008A0F03"/>
    <w:rsid w:val="008B016F"/>
    <w:rsid w:val="008B3918"/>
    <w:rsid w:val="008B7F52"/>
    <w:rsid w:val="008C0092"/>
    <w:rsid w:val="008C3411"/>
    <w:rsid w:val="008C5831"/>
    <w:rsid w:val="008C7D15"/>
    <w:rsid w:val="008D07EA"/>
    <w:rsid w:val="008D1E84"/>
    <w:rsid w:val="008D3226"/>
    <w:rsid w:val="008D3462"/>
    <w:rsid w:val="008D47D7"/>
    <w:rsid w:val="008D5B13"/>
    <w:rsid w:val="008D6509"/>
    <w:rsid w:val="008D672E"/>
    <w:rsid w:val="008D7EB5"/>
    <w:rsid w:val="008E051A"/>
    <w:rsid w:val="008E375D"/>
    <w:rsid w:val="008E3777"/>
    <w:rsid w:val="008E3A83"/>
    <w:rsid w:val="008E4FAE"/>
    <w:rsid w:val="008E521A"/>
    <w:rsid w:val="008E60DD"/>
    <w:rsid w:val="008E732F"/>
    <w:rsid w:val="008F1A61"/>
    <w:rsid w:val="008F1A63"/>
    <w:rsid w:val="008F5B97"/>
    <w:rsid w:val="008F5CCB"/>
    <w:rsid w:val="008F6D35"/>
    <w:rsid w:val="008F6F12"/>
    <w:rsid w:val="008F7CE1"/>
    <w:rsid w:val="00901480"/>
    <w:rsid w:val="00902609"/>
    <w:rsid w:val="0090617B"/>
    <w:rsid w:val="00910247"/>
    <w:rsid w:val="00910409"/>
    <w:rsid w:val="0091279E"/>
    <w:rsid w:val="00914E9F"/>
    <w:rsid w:val="009159C8"/>
    <w:rsid w:val="00916FC0"/>
    <w:rsid w:val="0091710F"/>
    <w:rsid w:val="0092130E"/>
    <w:rsid w:val="009249D2"/>
    <w:rsid w:val="00925F99"/>
    <w:rsid w:val="00926C08"/>
    <w:rsid w:val="009276C5"/>
    <w:rsid w:val="0092789B"/>
    <w:rsid w:val="0093134A"/>
    <w:rsid w:val="00931B0E"/>
    <w:rsid w:val="0093285B"/>
    <w:rsid w:val="009330F4"/>
    <w:rsid w:val="00937414"/>
    <w:rsid w:val="009377CA"/>
    <w:rsid w:val="00942BC5"/>
    <w:rsid w:val="0094326C"/>
    <w:rsid w:val="009444F4"/>
    <w:rsid w:val="009505B7"/>
    <w:rsid w:val="009506AA"/>
    <w:rsid w:val="009518D8"/>
    <w:rsid w:val="00953407"/>
    <w:rsid w:val="009539B7"/>
    <w:rsid w:val="00953AD7"/>
    <w:rsid w:val="00955320"/>
    <w:rsid w:val="00956F6D"/>
    <w:rsid w:val="00956FA8"/>
    <w:rsid w:val="00962D33"/>
    <w:rsid w:val="009634F6"/>
    <w:rsid w:val="00966071"/>
    <w:rsid w:val="00967FDB"/>
    <w:rsid w:val="00973902"/>
    <w:rsid w:val="00977651"/>
    <w:rsid w:val="009805D8"/>
    <w:rsid w:val="00982428"/>
    <w:rsid w:val="00984B7C"/>
    <w:rsid w:val="00984DAF"/>
    <w:rsid w:val="009856AE"/>
    <w:rsid w:val="0098695D"/>
    <w:rsid w:val="00987550"/>
    <w:rsid w:val="00987B35"/>
    <w:rsid w:val="009A1BFF"/>
    <w:rsid w:val="009A79DD"/>
    <w:rsid w:val="009A7B31"/>
    <w:rsid w:val="009B15DA"/>
    <w:rsid w:val="009B1721"/>
    <w:rsid w:val="009B2CD7"/>
    <w:rsid w:val="009B575E"/>
    <w:rsid w:val="009B59D1"/>
    <w:rsid w:val="009B6B36"/>
    <w:rsid w:val="009B7472"/>
    <w:rsid w:val="009C1327"/>
    <w:rsid w:val="009C66C2"/>
    <w:rsid w:val="009C7967"/>
    <w:rsid w:val="009D0979"/>
    <w:rsid w:val="009D1272"/>
    <w:rsid w:val="009D1537"/>
    <w:rsid w:val="009D4394"/>
    <w:rsid w:val="009D5A55"/>
    <w:rsid w:val="009E2459"/>
    <w:rsid w:val="009E3D92"/>
    <w:rsid w:val="009E6A84"/>
    <w:rsid w:val="009E719A"/>
    <w:rsid w:val="009F0880"/>
    <w:rsid w:val="009F0FB8"/>
    <w:rsid w:val="009F594E"/>
    <w:rsid w:val="009F6C43"/>
    <w:rsid w:val="00A019CD"/>
    <w:rsid w:val="00A063DA"/>
    <w:rsid w:val="00A06512"/>
    <w:rsid w:val="00A065CA"/>
    <w:rsid w:val="00A06D79"/>
    <w:rsid w:val="00A06DD0"/>
    <w:rsid w:val="00A077B5"/>
    <w:rsid w:val="00A14E36"/>
    <w:rsid w:val="00A17D63"/>
    <w:rsid w:val="00A21F7F"/>
    <w:rsid w:val="00A222E7"/>
    <w:rsid w:val="00A230A1"/>
    <w:rsid w:val="00A23B31"/>
    <w:rsid w:val="00A24942"/>
    <w:rsid w:val="00A257CE"/>
    <w:rsid w:val="00A30AD9"/>
    <w:rsid w:val="00A34CB1"/>
    <w:rsid w:val="00A357E6"/>
    <w:rsid w:val="00A40889"/>
    <w:rsid w:val="00A40F54"/>
    <w:rsid w:val="00A44B04"/>
    <w:rsid w:val="00A44E5B"/>
    <w:rsid w:val="00A45590"/>
    <w:rsid w:val="00A47291"/>
    <w:rsid w:val="00A5221F"/>
    <w:rsid w:val="00A60085"/>
    <w:rsid w:val="00A63E54"/>
    <w:rsid w:val="00A64B9E"/>
    <w:rsid w:val="00A66D42"/>
    <w:rsid w:val="00A671CF"/>
    <w:rsid w:val="00A70E98"/>
    <w:rsid w:val="00A72A51"/>
    <w:rsid w:val="00A72BB9"/>
    <w:rsid w:val="00A72D27"/>
    <w:rsid w:val="00A7356F"/>
    <w:rsid w:val="00A73973"/>
    <w:rsid w:val="00A75498"/>
    <w:rsid w:val="00A758C4"/>
    <w:rsid w:val="00A7646E"/>
    <w:rsid w:val="00A818BA"/>
    <w:rsid w:val="00A82788"/>
    <w:rsid w:val="00A86FA5"/>
    <w:rsid w:val="00A86FD1"/>
    <w:rsid w:val="00A87BA3"/>
    <w:rsid w:val="00A9083C"/>
    <w:rsid w:val="00A910D5"/>
    <w:rsid w:val="00A95256"/>
    <w:rsid w:val="00A9686C"/>
    <w:rsid w:val="00AA0AFD"/>
    <w:rsid w:val="00AA203C"/>
    <w:rsid w:val="00AA314D"/>
    <w:rsid w:val="00AA7CCE"/>
    <w:rsid w:val="00AB13D3"/>
    <w:rsid w:val="00AB15BE"/>
    <w:rsid w:val="00AB40BC"/>
    <w:rsid w:val="00AB4AD3"/>
    <w:rsid w:val="00AB5BFD"/>
    <w:rsid w:val="00AB6D24"/>
    <w:rsid w:val="00AB7FAA"/>
    <w:rsid w:val="00AC10FB"/>
    <w:rsid w:val="00AC4023"/>
    <w:rsid w:val="00AC4415"/>
    <w:rsid w:val="00AC7FC7"/>
    <w:rsid w:val="00AD045F"/>
    <w:rsid w:val="00AD12E0"/>
    <w:rsid w:val="00AD2F8E"/>
    <w:rsid w:val="00AD398B"/>
    <w:rsid w:val="00AD3D40"/>
    <w:rsid w:val="00AD4878"/>
    <w:rsid w:val="00AD5E4C"/>
    <w:rsid w:val="00AE3172"/>
    <w:rsid w:val="00AE34EF"/>
    <w:rsid w:val="00AE7159"/>
    <w:rsid w:val="00AE7AC9"/>
    <w:rsid w:val="00AF1963"/>
    <w:rsid w:val="00AF206E"/>
    <w:rsid w:val="00AF4BFE"/>
    <w:rsid w:val="00AF5892"/>
    <w:rsid w:val="00AF6A85"/>
    <w:rsid w:val="00B00B2C"/>
    <w:rsid w:val="00B017E4"/>
    <w:rsid w:val="00B04DAF"/>
    <w:rsid w:val="00B14773"/>
    <w:rsid w:val="00B1485C"/>
    <w:rsid w:val="00B1547C"/>
    <w:rsid w:val="00B16B32"/>
    <w:rsid w:val="00B17309"/>
    <w:rsid w:val="00B1743C"/>
    <w:rsid w:val="00B211A8"/>
    <w:rsid w:val="00B2187C"/>
    <w:rsid w:val="00B22A7C"/>
    <w:rsid w:val="00B23506"/>
    <w:rsid w:val="00B23D46"/>
    <w:rsid w:val="00B33941"/>
    <w:rsid w:val="00B33B2A"/>
    <w:rsid w:val="00B36C75"/>
    <w:rsid w:val="00B40EDF"/>
    <w:rsid w:val="00B4102B"/>
    <w:rsid w:val="00B432DC"/>
    <w:rsid w:val="00B44000"/>
    <w:rsid w:val="00B47F57"/>
    <w:rsid w:val="00B5208A"/>
    <w:rsid w:val="00B629FC"/>
    <w:rsid w:val="00B63EEE"/>
    <w:rsid w:val="00B717AF"/>
    <w:rsid w:val="00B722F5"/>
    <w:rsid w:val="00B73E8A"/>
    <w:rsid w:val="00B74DFC"/>
    <w:rsid w:val="00B808D1"/>
    <w:rsid w:val="00B811DD"/>
    <w:rsid w:val="00B823C0"/>
    <w:rsid w:val="00B82670"/>
    <w:rsid w:val="00B9199B"/>
    <w:rsid w:val="00B93AB4"/>
    <w:rsid w:val="00B94164"/>
    <w:rsid w:val="00B97B71"/>
    <w:rsid w:val="00BA0B53"/>
    <w:rsid w:val="00BA219D"/>
    <w:rsid w:val="00BA318D"/>
    <w:rsid w:val="00BA4FEA"/>
    <w:rsid w:val="00BA77AE"/>
    <w:rsid w:val="00BB263D"/>
    <w:rsid w:val="00BB27B2"/>
    <w:rsid w:val="00BB29CD"/>
    <w:rsid w:val="00BB3450"/>
    <w:rsid w:val="00BB7AE3"/>
    <w:rsid w:val="00BC1C70"/>
    <w:rsid w:val="00BC3E12"/>
    <w:rsid w:val="00BC3F8F"/>
    <w:rsid w:val="00BC458F"/>
    <w:rsid w:val="00BC5654"/>
    <w:rsid w:val="00BC5B92"/>
    <w:rsid w:val="00BD3FCC"/>
    <w:rsid w:val="00BD5A17"/>
    <w:rsid w:val="00BD7A19"/>
    <w:rsid w:val="00BE0070"/>
    <w:rsid w:val="00BE0A4D"/>
    <w:rsid w:val="00BE0EEE"/>
    <w:rsid w:val="00BE208F"/>
    <w:rsid w:val="00BE497F"/>
    <w:rsid w:val="00BF0813"/>
    <w:rsid w:val="00BF2793"/>
    <w:rsid w:val="00BF496C"/>
    <w:rsid w:val="00C00378"/>
    <w:rsid w:val="00C03C39"/>
    <w:rsid w:val="00C05E51"/>
    <w:rsid w:val="00C06189"/>
    <w:rsid w:val="00C10244"/>
    <w:rsid w:val="00C13A37"/>
    <w:rsid w:val="00C15C9C"/>
    <w:rsid w:val="00C33677"/>
    <w:rsid w:val="00C377AD"/>
    <w:rsid w:val="00C37BCB"/>
    <w:rsid w:val="00C40B1F"/>
    <w:rsid w:val="00C461D2"/>
    <w:rsid w:val="00C46873"/>
    <w:rsid w:val="00C46FB0"/>
    <w:rsid w:val="00C5000D"/>
    <w:rsid w:val="00C548C7"/>
    <w:rsid w:val="00C577BA"/>
    <w:rsid w:val="00C57BCA"/>
    <w:rsid w:val="00C6270D"/>
    <w:rsid w:val="00C70BF2"/>
    <w:rsid w:val="00C70D20"/>
    <w:rsid w:val="00C742A1"/>
    <w:rsid w:val="00C76F63"/>
    <w:rsid w:val="00C81047"/>
    <w:rsid w:val="00C826EB"/>
    <w:rsid w:val="00C84A61"/>
    <w:rsid w:val="00C90AD2"/>
    <w:rsid w:val="00C91074"/>
    <w:rsid w:val="00C97C1B"/>
    <w:rsid w:val="00CA164F"/>
    <w:rsid w:val="00CA1CDB"/>
    <w:rsid w:val="00CA615A"/>
    <w:rsid w:val="00CA6627"/>
    <w:rsid w:val="00CA78D3"/>
    <w:rsid w:val="00CA7A01"/>
    <w:rsid w:val="00CA7DD1"/>
    <w:rsid w:val="00CB0F09"/>
    <w:rsid w:val="00CB1BAE"/>
    <w:rsid w:val="00CB4578"/>
    <w:rsid w:val="00CB573E"/>
    <w:rsid w:val="00CB6577"/>
    <w:rsid w:val="00CC02AF"/>
    <w:rsid w:val="00CC05AB"/>
    <w:rsid w:val="00CC0BDF"/>
    <w:rsid w:val="00CC15EE"/>
    <w:rsid w:val="00CC3F89"/>
    <w:rsid w:val="00CC723D"/>
    <w:rsid w:val="00CD00AA"/>
    <w:rsid w:val="00CD2B3B"/>
    <w:rsid w:val="00CD3063"/>
    <w:rsid w:val="00CD340D"/>
    <w:rsid w:val="00CD3C14"/>
    <w:rsid w:val="00CD4812"/>
    <w:rsid w:val="00CD76D6"/>
    <w:rsid w:val="00CE0D4E"/>
    <w:rsid w:val="00CE23A8"/>
    <w:rsid w:val="00CE5BD9"/>
    <w:rsid w:val="00CF07D3"/>
    <w:rsid w:val="00CF0BCD"/>
    <w:rsid w:val="00CF1EF1"/>
    <w:rsid w:val="00CF263D"/>
    <w:rsid w:val="00CF6749"/>
    <w:rsid w:val="00D01383"/>
    <w:rsid w:val="00D01A5C"/>
    <w:rsid w:val="00D01FDF"/>
    <w:rsid w:val="00D020C1"/>
    <w:rsid w:val="00D03616"/>
    <w:rsid w:val="00D05092"/>
    <w:rsid w:val="00D10767"/>
    <w:rsid w:val="00D120C8"/>
    <w:rsid w:val="00D130A6"/>
    <w:rsid w:val="00D15CD7"/>
    <w:rsid w:val="00D16EAE"/>
    <w:rsid w:val="00D17249"/>
    <w:rsid w:val="00D2341A"/>
    <w:rsid w:val="00D2424E"/>
    <w:rsid w:val="00D25531"/>
    <w:rsid w:val="00D25919"/>
    <w:rsid w:val="00D300E3"/>
    <w:rsid w:val="00D31DB3"/>
    <w:rsid w:val="00D33D6D"/>
    <w:rsid w:val="00D358CE"/>
    <w:rsid w:val="00D35EFE"/>
    <w:rsid w:val="00D3703D"/>
    <w:rsid w:val="00D41ABF"/>
    <w:rsid w:val="00D45384"/>
    <w:rsid w:val="00D45DA9"/>
    <w:rsid w:val="00D5079C"/>
    <w:rsid w:val="00D50D2C"/>
    <w:rsid w:val="00D53310"/>
    <w:rsid w:val="00D56708"/>
    <w:rsid w:val="00D62DEC"/>
    <w:rsid w:val="00D63029"/>
    <w:rsid w:val="00D6600C"/>
    <w:rsid w:val="00D70304"/>
    <w:rsid w:val="00D733ED"/>
    <w:rsid w:val="00D740DD"/>
    <w:rsid w:val="00D80BD9"/>
    <w:rsid w:val="00D82A22"/>
    <w:rsid w:val="00D835CA"/>
    <w:rsid w:val="00D83A60"/>
    <w:rsid w:val="00D87E6A"/>
    <w:rsid w:val="00D91363"/>
    <w:rsid w:val="00D91D25"/>
    <w:rsid w:val="00D93DC4"/>
    <w:rsid w:val="00D9426C"/>
    <w:rsid w:val="00D95812"/>
    <w:rsid w:val="00D96CC4"/>
    <w:rsid w:val="00DA2E88"/>
    <w:rsid w:val="00DA3DDF"/>
    <w:rsid w:val="00DA5088"/>
    <w:rsid w:val="00DA51CB"/>
    <w:rsid w:val="00DA5940"/>
    <w:rsid w:val="00DA59A2"/>
    <w:rsid w:val="00DA5BCC"/>
    <w:rsid w:val="00DB068E"/>
    <w:rsid w:val="00DB4E12"/>
    <w:rsid w:val="00DC0E56"/>
    <w:rsid w:val="00DC23E2"/>
    <w:rsid w:val="00DC2916"/>
    <w:rsid w:val="00DC4FD0"/>
    <w:rsid w:val="00DC7347"/>
    <w:rsid w:val="00DD2801"/>
    <w:rsid w:val="00DD2E92"/>
    <w:rsid w:val="00DD487A"/>
    <w:rsid w:val="00DD5BCA"/>
    <w:rsid w:val="00DD5BFA"/>
    <w:rsid w:val="00DD67F1"/>
    <w:rsid w:val="00DD703E"/>
    <w:rsid w:val="00DD74A9"/>
    <w:rsid w:val="00DE1188"/>
    <w:rsid w:val="00DE3909"/>
    <w:rsid w:val="00DE5213"/>
    <w:rsid w:val="00DE643C"/>
    <w:rsid w:val="00DE6529"/>
    <w:rsid w:val="00DE6793"/>
    <w:rsid w:val="00DE752D"/>
    <w:rsid w:val="00DF056B"/>
    <w:rsid w:val="00DF1D50"/>
    <w:rsid w:val="00DF217D"/>
    <w:rsid w:val="00DF482B"/>
    <w:rsid w:val="00DF78C3"/>
    <w:rsid w:val="00E01A98"/>
    <w:rsid w:val="00E02289"/>
    <w:rsid w:val="00E03641"/>
    <w:rsid w:val="00E04219"/>
    <w:rsid w:val="00E04D88"/>
    <w:rsid w:val="00E050FB"/>
    <w:rsid w:val="00E05D25"/>
    <w:rsid w:val="00E06360"/>
    <w:rsid w:val="00E1125A"/>
    <w:rsid w:val="00E1641E"/>
    <w:rsid w:val="00E200AE"/>
    <w:rsid w:val="00E2407D"/>
    <w:rsid w:val="00E24D23"/>
    <w:rsid w:val="00E2639A"/>
    <w:rsid w:val="00E2649D"/>
    <w:rsid w:val="00E27052"/>
    <w:rsid w:val="00E275A0"/>
    <w:rsid w:val="00E3240A"/>
    <w:rsid w:val="00E32E68"/>
    <w:rsid w:val="00E34B2D"/>
    <w:rsid w:val="00E36ED9"/>
    <w:rsid w:val="00E37E0D"/>
    <w:rsid w:val="00E45F4B"/>
    <w:rsid w:val="00E5265E"/>
    <w:rsid w:val="00E5487E"/>
    <w:rsid w:val="00E56D05"/>
    <w:rsid w:val="00E62166"/>
    <w:rsid w:val="00E63A06"/>
    <w:rsid w:val="00E6469D"/>
    <w:rsid w:val="00E65CAE"/>
    <w:rsid w:val="00E660E3"/>
    <w:rsid w:val="00E66323"/>
    <w:rsid w:val="00E6683F"/>
    <w:rsid w:val="00E6749D"/>
    <w:rsid w:val="00E70E6D"/>
    <w:rsid w:val="00E71664"/>
    <w:rsid w:val="00E72F9F"/>
    <w:rsid w:val="00E73911"/>
    <w:rsid w:val="00E73F3C"/>
    <w:rsid w:val="00E769E1"/>
    <w:rsid w:val="00E77493"/>
    <w:rsid w:val="00E77D31"/>
    <w:rsid w:val="00E91232"/>
    <w:rsid w:val="00E939FB"/>
    <w:rsid w:val="00E94E4D"/>
    <w:rsid w:val="00E95D28"/>
    <w:rsid w:val="00E971C1"/>
    <w:rsid w:val="00EA117E"/>
    <w:rsid w:val="00EA1742"/>
    <w:rsid w:val="00EA308A"/>
    <w:rsid w:val="00EA3B60"/>
    <w:rsid w:val="00EA3E8C"/>
    <w:rsid w:val="00EA4273"/>
    <w:rsid w:val="00EA5780"/>
    <w:rsid w:val="00EA5EE4"/>
    <w:rsid w:val="00EA5F06"/>
    <w:rsid w:val="00EB2708"/>
    <w:rsid w:val="00EB3B3B"/>
    <w:rsid w:val="00EB5316"/>
    <w:rsid w:val="00EB6B76"/>
    <w:rsid w:val="00EC18DD"/>
    <w:rsid w:val="00EC30D6"/>
    <w:rsid w:val="00EC3981"/>
    <w:rsid w:val="00EC3B58"/>
    <w:rsid w:val="00EC5478"/>
    <w:rsid w:val="00ED001C"/>
    <w:rsid w:val="00ED0592"/>
    <w:rsid w:val="00ED2523"/>
    <w:rsid w:val="00ED52C3"/>
    <w:rsid w:val="00ED53F8"/>
    <w:rsid w:val="00ED5AED"/>
    <w:rsid w:val="00EE27D3"/>
    <w:rsid w:val="00EE3061"/>
    <w:rsid w:val="00EE3713"/>
    <w:rsid w:val="00EE37C1"/>
    <w:rsid w:val="00EE50F3"/>
    <w:rsid w:val="00EF0EE2"/>
    <w:rsid w:val="00EF1A34"/>
    <w:rsid w:val="00EF2360"/>
    <w:rsid w:val="00EF50F2"/>
    <w:rsid w:val="00EF5C0F"/>
    <w:rsid w:val="00EF5E20"/>
    <w:rsid w:val="00EF6002"/>
    <w:rsid w:val="00EF6A35"/>
    <w:rsid w:val="00F0185B"/>
    <w:rsid w:val="00F02C1F"/>
    <w:rsid w:val="00F02D9F"/>
    <w:rsid w:val="00F02FF2"/>
    <w:rsid w:val="00F044E0"/>
    <w:rsid w:val="00F05294"/>
    <w:rsid w:val="00F05F40"/>
    <w:rsid w:val="00F1123A"/>
    <w:rsid w:val="00F11499"/>
    <w:rsid w:val="00F124DE"/>
    <w:rsid w:val="00F13A61"/>
    <w:rsid w:val="00F14CA1"/>
    <w:rsid w:val="00F150E5"/>
    <w:rsid w:val="00F1696A"/>
    <w:rsid w:val="00F17F60"/>
    <w:rsid w:val="00F231AF"/>
    <w:rsid w:val="00F261FD"/>
    <w:rsid w:val="00F27D34"/>
    <w:rsid w:val="00F3172E"/>
    <w:rsid w:val="00F321D6"/>
    <w:rsid w:val="00F333D7"/>
    <w:rsid w:val="00F33FEF"/>
    <w:rsid w:val="00F4263C"/>
    <w:rsid w:val="00F4401D"/>
    <w:rsid w:val="00F47C6E"/>
    <w:rsid w:val="00F500E4"/>
    <w:rsid w:val="00F62916"/>
    <w:rsid w:val="00F650F2"/>
    <w:rsid w:val="00F65A72"/>
    <w:rsid w:val="00F7080E"/>
    <w:rsid w:val="00F709BF"/>
    <w:rsid w:val="00F71820"/>
    <w:rsid w:val="00F749F3"/>
    <w:rsid w:val="00F74D87"/>
    <w:rsid w:val="00F75464"/>
    <w:rsid w:val="00F76B21"/>
    <w:rsid w:val="00F77286"/>
    <w:rsid w:val="00F77B71"/>
    <w:rsid w:val="00F80915"/>
    <w:rsid w:val="00F82874"/>
    <w:rsid w:val="00F835F0"/>
    <w:rsid w:val="00F84299"/>
    <w:rsid w:val="00F84827"/>
    <w:rsid w:val="00F84D0C"/>
    <w:rsid w:val="00F861F5"/>
    <w:rsid w:val="00F87E1B"/>
    <w:rsid w:val="00F903F3"/>
    <w:rsid w:val="00F946A8"/>
    <w:rsid w:val="00F97BA8"/>
    <w:rsid w:val="00FA001C"/>
    <w:rsid w:val="00FA0581"/>
    <w:rsid w:val="00FA1485"/>
    <w:rsid w:val="00FA307C"/>
    <w:rsid w:val="00FA719B"/>
    <w:rsid w:val="00FA73B5"/>
    <w:rsid w:val="00FA7D39"/>
    <w:rsid w:val="00FB1382"/>
    <w:rsid w:val="00FB1598"/>
    <w:rsid w:val="00FB15B1"/>
    <w:rsid w:val="00FB2826"/>
    <w:rsid w:val="00FB3193"/>
    <w:rsid w:val="00FB36A7"/>
    <w:rsid w:val="00FC01D1"/>
    <w:rsid w:val="00FC247B"/>
    <w:rsid w:val="00FC3F63"/>
    <w:rsid w:val="00FC5636"/>
    <w:rsid w:val="00FC67CF"/>
    <w:rsid w:val="00FD432F"/>
    <w:rsid w:val="00FE04B5"/>
    <w:rsid w:val="00FE1DB4"/>
    <w:rsid w:val="00FE2733"/>
    <w:rsid w:val="00FE4384"/>
    <w:rsid w:val="00FE7A1F"/>
    <w:rsid w:val="00FF110A"/>
    <w:rsid w:val="00FF1390"/>
    <w:rsid w:val="00FF3203"/>
    <w:rsid w:val="00FF587C"/>
    <w:rsid w:val="00FF59E7"/>
    <w:rsid w:val="00FF7E29"/>
    <w:rsid w:val="3DAC4736"/>
    <w:rsid w:val="4D56203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qFormat="1" w:unhideWhenUsed="0" w:uiPriority="0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qFormat="1"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qFormat="1"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39" w:semiHidden="0" w:name="Table Grid"/>
    <w:lsdException w:uiPriority="99" w:name="Table Theme"/>
    <w:lsdException w:qFormat="1" w:unhideWhenUsed="0" w:uiPriority="1" w:semiHidden="0" w:name="No Spacing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wordWrap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27"/>
    <w:qFormat/>
    <w:uiPriority w:val="9"/>
    <w:pPr>
      <w:keepNext/>
      <w:keepLines/>
      <w:numPr>
        <w:ilvl w:val="0"/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32"/>
    <w:unhideWhenUsed/>
    <w:qFormat/>
    <w:uiPriority w:val="9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30"/>
    <w:unhideWhenUsed/>
    <w:qFormat/>
    <w:uiPriority w:val="9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Cs/>
      <w:sz w:val="30"/>
      <w:szCs w:val="32"/>
    </w:rPr>
  </w:style>
  <w:style w:type="paragraph" w:styleId="5">
    <w:name w:val="heading 4"/>
    <w:basedOn w:val="1"/>
    <w:next w:val="1"/>
    <w:link w:val="33"/>
    <w:unhideWhenUsed/>
    <w:qFormat/>
    <w:uiPriority w:val="9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paragraph" w:styleId="6">
    <w:name w:val="heading 5"/>
    <w:basedOn w:val="1"/>
    <w:next w:val="1"/>
    <w:link w:val="34"/>
    <w:unhideWhenUsed/>
    <w:qFormat/>
    <w:uiPriority w:val="9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7">
    <w:name w:val="heading 6"/>
    <w:basedOn w:val="1"/>
    <w:next w:val="1"/>
    <w:link w:val="35"/>
    <w:semiHidden/>
    <w:unhideWhenUsed/>
    <w:qFormat/>
    <w:uiPriority w:val="9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hAnsiTheme="majorHAnsi" w:eastAsiaTheme="majorEastAsia" w:cstheme="majorBidi"/>
      <w:b/>
      <w:bCs/>
      <w:sz w:val="24"/>
      <w:szCs w:val="24"/>
    </w:rPr>
  </w:style>
  <w:style w:type="paragraph" w:styleId="8">
    <w:name w:val="heading 7"/>
    <w:basedOn w:val="1"/>
    <w:next w:val="1"/>
    <w:link w:val="36"/>
    <w:semiHidden/>
    <w:unhideWhenUsed/>
    <w:qFormat/>
    <w:uiPriority w:val="9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9">
    <w:name w:val="heading 8"/>
    <w:basedOn w:val="1"/>
    <w:next w:val="1"/>
    <w:link w:val="37"/>
    <w:semiHidden/>
    <w:unhideWhenUsed/>
    <w:qFormat/>
    <w:uiPriority w:val="9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hAnsiTheme="majorHAnsi" w:eastAsiaTheme="majorEastAsia" w:cstheme="majorBidi"/>
      <w:sz w:val="24"/>
      <w:szCs w:val="24"/>
    </w:rPr>
  </w:style>
  <w:style w:type="paragraph" w:styleId="10">
    <w:name w:val="heading 9"/>
    <w:basedOn w:val="1"/>
    <w:next w:val="1"/>
    <w:link w:val="38"/>
    <w:semiHidden/>
    <w:unhideWhenUsed/>
    <w:qFormat/>
    <w:uiPriority w:val="9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hAnsiTheme="majorHAnsi" w:eastAsiaTheme="majorEastAsia" w:cstheme="majorBidi"/>
      <w:szCs w:val="21"/>
    </w:rPr>
  </w:style>
  <w:style w:type="character" w:default="1" w:styleId="23">
    <w:name w:val="Default Paragraph Font"/>
    <w:semiHidden/>
    <w:unhideWhenUsed/>
    <w:qFormat/>
    <w:uiPriority w:val="1"/>
  </w:style>
  <w:style w:type="table" w:default="1" w:styleId="21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annotation text"/>
    <w:basedOn w:val="1"/>
    <w:link w:val="43"/>
    <w:semiHidden/>
    <w:unhideWhenUsed/>
    <w:qFormat/>
    <w:uiPriority w:val="99"/>
    <w:pPr>
      <w:jc w:val="left"/>
    </w:pPr>
  </w:style>
  <w:style w:type="paragraph" w:styleId="12">
    <w:name w:val="toc 3"/>
    <w:basedOn w:val="1"/>
    <w:next w:val="1"/>
    <w:unhideWhenUsed/>
    <w:qFormat/>
    <w:uiPriority w:val="39"/>
    <w:pPr>
      <w:ind w:left="840" w:leftChars="400"/>
    </w:pPr>
  </w:style>
  <w:style w:type="paragraph" w:styleId="13">
    <w:name w:val="Balloon Text"/>
    <w:basedOn w:val="1"/>
    <w:link w:val="45"/>
    <w:semiHidden/>
    <w:unhideWhenUsed/>
    <w:qFormat/>
    <w:uiPriority w:val="99"/>
    <w:rPr>
      <w:sz w:val="18"/>
      <w:szCs w:val="18"/>
    </w:rPr>
  </w:style>
  <w:style w:type="paragraph" w:styleId="14">
    <w:name w:val="footer"/>
    <w:basedOn w:val="1"/>
    <w:link w:val="47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5">
    <w:name w:val="header"/>
    <w:basedOn w:val="1"/>
    <w:link w:val="46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6">
    <w:name w:val="toc 1"/>
    <w:basedOn w:val="1"/>
    <w:next w:val="1"/>
    <w:unhideWhenUsed/>
    <w:qFormat/>
    <w:uiPriority w:val="39"/>
  </w:style>
  <w:style w:type="paragraph" w:styleId="17">
    <w:name w:val="table of figures"/>
    <w:basedOn w:val="1"/>
    <w:next w:val="1"/>
    <w:semiHidden/>
    <w:qFormat/>
    <w:uiPriority w:val="0"/>
    <w:pPr>
      <w:ind w:left="420" w:hanging="420"/>
      <w:jc w:val="center"/>
    </w:pPr>
    <w:rPr>
      <w:rFonts w:ascii="Times New Roman" w:hAnsi="Times New Roman" w:eastAsia="宋体" w:cs="Times New Roman"/>
      <w:b/>
      <w:bCs/>
      <w:i/>
      <w:iCs/>
      <w:szCs w:val="24"/>
    </w:rPr>
  </w:style>
  <w:style w:type="paragraph" w:styleId="18">
    <w:name w:val="toc 2"/>
    <w:basedOn w:val="1"/>
    <w:next w:val="1"/>
    <w:unhideWhenUsed/>
    <w:qFormat/>
    <w:uiPriority w:val="39"/>
    <w:pPr>
      <w:ind w:left="420" w:leftChars="200"/>
    </w:pPr>
  </w:style>
  <w:style w:type="paragraph" w:styleId="19">
    <w:name w:val="HTML Preformatted"/>
    <w:basedOn w:val="1"/>
    <w:link w:val="48"/>
    <w:semiHidden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Times New Roman"/>
      <w:kern w:val="0"/>
      <w:sz w:val="24"/>
      <w:szCs w:val="24"/>
    </w:rPr>
  </w:style>
  <w:style w:type="paragraph" w:styleId="20">
    <w:name w:val="annotation subject"/>
    <w:basedOn w:val="11"/>
    <w:next w:val="11"/>
    <w:link w:val="44"/>
    <w:semiHidden/>
    <w:unhideWhenUsed/>
    <w:qFormat/>
    <w:uiPriority w:val="99"/>
    <w:rPr>
      <w:b/>
      <w:bCs/>
    </w:rPr>
  </w:style>
  <w:style w:type="table" w:styleId="22">
    <w:name w:val="Table Grid"/>
    <w:basedOn w:val="21"/>
    <w:qFormat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4">
    <w:name w:val="FollowedHyperlink"/>
    <w:basedOn w:val="23"/>
    <w:semiHidden/>
    <w:unhideWhenUsed/>
    <w:qFormat/>
    <w:uiPriority w:val="99"/>
    <w:rPr>
      <w:color w:val="954F72" w:themeColor="followedHyperlink"/>
      <w:u w:val="single"/>
      <w14:textFill>
        <w14:solidFill>
          <w14:schemeClr w14:val="folHlink"/>
        </w14:solidFill>
      </w14:textFill>
    </w:rPr>
  </w:style>
  <w:style w:type="character" w:styleId="25">
    <w:name w:val="Hyperlink"/>
    <w:basedOn w:val="23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character" w:styleId="26">
    <w:name w:val="annotation reference"/>
    <w:basedOn w:val="23"/>
    <w:semiHidden/>
    <w:unhideWhenUsed/>
    <w:qFormat/>
    <w:uiPriority w:val="99"/>
    <w:rPr>
      <w:sz w:val="21"/>
      <w:szCs w:val="21"/>
    </w:rPr>
  </w:style>
  <w:style w:type="character" w:customStyle="1" w:styleId="27">
    <w:name w:val="标题 1 字符"/>
    <w:basedOn w:val="23"/>
    <w:link w:val="2"/>
    <w:qFormat/>
    <w:uiPriority w:val="9"/>
    <w:rPr>
      <w:b/>
      <w:bCs/>
      <w:kern w:val="44"/>
      <w:sz w:val="44"/>
      <w:szCs w:val="44"/>
    </w:rPr>
  </w:style>
  <w:style w:type="paragraph" w:styleId="28">
    <w:name w:val="List Paragraph"/>
    <w:basedOn w:val="1"/>
    <w:qFormat/>
    <w:uiPriority w:val="34"/>
    <w:pPr>
      <w:ind w:firstLine="420" w:firstLineChars="200"/>
    </w:pPr>
  </w:style>
  <w:style w:type="paragraph" w:customStyle="1" w:styleId="29">
    <w:name w:val="TOC 标题1"/>
    <w:basedOn w:val="2"/>
    <w:next w:val="1"/>
    <w:unhideWhenUsed/>
    <w:qFormat/>
    <w:uiPriority w:val="39"/>
    <w:pPr>
      <w:widowControl/>
      <w:spacing w:before="240" w:after="0" w:line="259" w:lineRule="auto"/>
      <w:jc w:val="left"/>
      <w:outlineLvl w:val="9"/>
    </w:pPr>
    <w:rPr>
      <w:rFonts w:asciiTheme="majorHAnsi" w:hAnsiTheme="majorHAnsi" w:eastAsiaTheme="majorEastAsia" w:cstheme="majorBidi"/>
      <w:b w:val="0"/>
      <w:bCs w:val="0"/>
      <w:color w:val="2F5597" w:themeColor="accent1" w:themeShade="BF"/>
      <w:kern w:val="0"/>
      <w:sz w:val="32"/>
      <w:szCs w:val="32"/>
    </w:rPr>
  </w:style>
  <w:style w:type="character" w:customStyle="1" w:styleId="30">
    <w:name w:val="标题 3 字符"/>
    <w:basedOn w:val="23"/>
    <w:link w:val="4"/>
    <w:qFormat/>
    <w:uiPriority w:val="9"/>
    <w:rPr>
      <w:bCs/>
      <w:sz w:val="30"/>
      <w:szCs w:val="32"/>
    </w:rPr>
  </w:style>
  <w:style w:type="character" w:customStyle="1" w:styleId="31">
    <w:name w:val="表项"/>
    <w:basedOn w:val="23"/>
    <w:qFormat/>
    <w:uiPriority w:val="0"/>
    <w:rPr>
      <w:b/>
      <w:bCs/>
    </w:rPr>
  </w:style>
  <w:style w:type="character" w:customStyle="1" w:styleId="32">
    <w:name w:val="标题 2 字符"/>
    <w:basedOn w:val="23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33">
    <w:name w:val="标题 4 字符"/>
    <w:basedOn w:val="23"/>
    <w:link w:val="5"/>
    <w:qFormat/>
    <w:uiPriority w:val="9"/>
    <w:rPr>
      <w:rFonts w:asciiTheme="majorHAnsi" w:hAnsiTheme="majorHAnsi" w:eastAsiaTheme="majorEastAsia" w:cstheme="majorBidi"/>
      <w:b/>
      <w:bCs/>
      <w:sz w:val="28"/>
      <w:szCs w:val="28"/>
    </w:rPr>
  </w:style>
  <w:style w:type="character" w:customStyle="1" w:styleId="34">
    <w:name w:val="标题 5 字符"/>
    <w:basedOn w:val="23"/>
    <w:link w:val="6"/>
    <w:qFormat/>
    <w:uiPriority w:val="9"/>
    <w:rPr>
      <w:b/>
      <w:bCs/>
      <w:sz w:val="28"/>
      <w:szCs w:val="28"/>
    </w:rPr>
  </w:style>
  <w:style w:type="character" w:customStyle="1" w:styleId="35">
    <w:name w:val="标题 6 字符"/>
    <w:basedOn w:val="23"/>
    <w:link w:val="7"/>
    <w:semiHidden/>
    <w:qFormat/>
    <w:uiPriority w:val="9"/>
    <w:rPr>
      <w:rFonts w:asciiTheme="majorHAnsi" w:hAnsiTheme="majorHAnsi" w:eastAsiaTheme="majorEastAsia" w:cstheme="majorBidi"/>
      <w:b/>
      <w:bCs/>
      <w:sz w:val="24"/>
      <w:szCs w:val="24"/>
    </w:rPr>
  </w:style>
  <w:style w:type="character" w:customStyle="1" w:styleId="36">
    <w:name w:val="标题 7 字符"/>
    <w:basedOn w:val="23"/>
    <w:link w:val="8"/>
    <w:semiHidden/>
    <w:qFormat/>
    <w:uiPriority w:val="9"/>
    <w:rPr>
      <w:b/>
      <w:bCs/>
      <w:sz w:val="24"/>
      <w:szCs w:val="24"/>
    </w:rPr>
  </w:style>
  <w:style w:type="character" w:customStyle="1" w:styleId="37">
    <w:name w:val="标题 8 字符"/>
    <w:basedOn w:val="23"/>
    <w:link w:val="9"/>
    <w:semiHidden/>
    <w:qFormat/>
    <w:uiPriority w:val="9"/>
    <w:rPr>
      <w:rFonts w:asciiTheme="majorHAnsi" w:hAnsiTheme="majorHAnsi" w:eastAsiaTheme="majorEastAsia" w:cstheme="majorBidi"/>
      <w:sz w:val="24"/>
      <w:szCs w:val="24"/>
    </w:rPr>
  </w:style>
  <w:style w:type="character" w:customStyle="1" w:styleId="38">
    <w:name w:val="标题 9 字符"/>
    <w:basedOn w:val="23"/>
    <w:link w:val="10"/>
    <w:semiHidden/>
    <w:qFormat/>
    <w:uiPriority w:val="9"/>
    <w:rPr>
      <w:rFonts w:asciiTheme="majorHAnsi" w:hAnsiTheme="majorHAnsi" w:eastAsiaTheme="majorEastAsia" w:cstheme="majorBidi"/>
      <w:szCs w:val="21"/>
    </w:rPr>
  </w:style>
  <w:style w:type="paragraph" w:styleId="39">
    <w:name w:val="No Spacing"/>
    <w:qFormat/>
    <w:uiPriority w:val="1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customStyle="1" w:styleId="40">
    <w:name w:val="未处理的提及1"/>
    <w:basedOn w:val="23"/>
    <w:semiHidden/>
    <w:unhideWhenUsed/>
    <w:qFormat/>
    <w:uiPriority w:val="99"/>
    <w:rPr>
      <w:color w:val="605E5C"/>
      <w:shd w:val="clear" w:color="auto" w:fill="E1DFDD"/>
    </w:rPr>
  </w:style>
  <w:style w:type="table" w:customStyle="1" w:styleId="41">
    <w:name w:val="网格表 2 - 着色 51"/>
    <w:basedOn w:val="21"/>
    <w:qFormat/>
    <w:uiPriority w:val="47"/>
    <w:tblPr>
      <w:tblBorders>
        <w:top w:val="single" w:color="9CC2E5" w:themeColor="accent5" w:themeTint="99" w:sz="2" w:space="0"/>
        <w:bottom w:val="single" w:color="9CC2E5" w:themeColor="accent5" w:themeTint="99" w:sz="2" w:space="0"/>
        <w:insideH w:val="single" w:color="9CC2E5" w:themeColor="accent5" w:themeTint="99" w:sz="2" w:space="0"/>
        <w:insideV w:val="single" w:color="9CC2E5" w:themeColor="accent5" w:themeTint="99" w:sz="2" w:space="0"/>
      </w:tblBorders>
    </w:tblPr>
    <w:tblStylePr w:type="firstRow">
      <w:rPr>
        <w:b/>
        <w:bCs/>
      </w:rPr>
      <w:tcPr>
        <w:tcBorders>
          <w:top w:val="nil"/>
          <w:bottom w:val="single" w:color="9CC2E5" w:themeColor="accent5" w:themeTint="99" w:sz="12" w:space="0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cPr>
        <w:tcBorders>
          <w:top w:val="double" w:color="9CC2E5" w:themeColor="accent5" w:themeTint="99" w:sz="2" w:space="0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cPr>
        <w:shd w:val="clear" w:color="auto" w:fill="DEEAF6" w:themeFill="accent5" w:themeFillTint="33"/>
      </w:tcPr>
    </w:tblStylePr>
    <w:tblStylePr w:type="band1Horz">
      <w:tcPr>
        <w:shd w:val="clear" w:color="auto" w:fill="DEEAF6" w:themeFill="accent5" w:themeFillTint="33"/>
      </w:tcPr>
    </w:tblStylePr>
  </w:style>
  <w:style w:type="table" w:customStyle="1" w:styleId="42">
    <w:name w:val="网格表 4 - 着色 51"/>
    <w:basedOn w:val="21"/>
    <w:qFormat/>
    <w:uiPriority w:val="49"/>
    <w:tblPr>
      <w:tblBorders>
        <w:top w:val="single" w:color="9CC2E5" w:themeColor="accent5" w:themeTint="99" w:sz="4" w:space="0"/>
        <w:left w:val="single" w:color="9CC2E5" w:themeColor="accent5" w:themeTint="99" w:sz="4" w:space="0"/>
        <w:bottom w:val="single" w:color="9CC2E5" w:themeColor="accent5" w:themeTint="99" w:sz="4" w:space="0"/>
        <w:right w:val="single" w:color="9CC2E5" w:themeColor="accent5" w:themeTint="99" w:sz="4" w:space="0"/>
        <w:insideH w:val="single" w:color="9CC2E5" w:themeColor="accent5" w:themeTint="99" w:sz="4" w:space="0"/>
        <w:insideV w:val="single" w:color="9CC2E5" w:themeColor="accent5" w:themeTint="99" w:sz="4" w:space="0"/>
      </w:tblBorders>
    </w:tblPr>
    <w:tblStylePr w:type="firstRow">
      <w:rPr>
        <w:b/>
        <w:bCs/>
        <w:color w:val="FFFFFF" w:themeColor="background1"/>
        <w14:textFill>
          <w14:solidFill>
            <w14:schemeClr w14:val="bg1"/>
          </w14:solidFill>
        </w14:textFill>
      </w:rPr>
      <w:tcPr>
        <w:tcBorders>
          <w:top w:val="single" w:color="5B9BD5" w:themeColor="accent5" w:sz="4" w:space="0"/>
          <w:left w:val="single" w:color="5B9BD5" w:themeColor="accent5" w:sz="4" w:space="0"/>
          <w:bottom w:val="single" w:color="5B9BD5" w:themeColor="accent5" w:sz="4" w:space="0"/>
          <w:right w:val="single" w:color="5B9BD5" w:themeColor="accent5" w:sz="4" w:space="0"/>
          <w:insideH w:val="nil"/>
          <w:insideV w:val="nil"/>
        </w:tcBorders>
        <w:shd w:val="clear" w:color="auto" w:fill="5B9BD5" w:themeFill="accent5"/>
      </w:tcPr>
    </w:tblStylePr>
    <w:tblStylePr w:type="lastRow">
      <w:rPr>
        <w:b/>
        <w:bCs/>
      </w:rPr>
      <w:tcPr>
        <w:tcBorders>
          <w:top w:val="double" w:color="5B9BD5" w:themeColor="accent5" w:sz="4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cPr>
        <w:shd w:val="clear" w:color="auto" w:fill="DEEAF6" w:themeFill="accent5" w:themeFillTint="33"/>
      </w:tcPr>
    </w:tblStylePr>
    <w:tblStylePr w:type="band1Horz">
      <w:tcPr>
        <w:shd w:val="clear" w:color="auto" w:fill="DEEAF6" w:themeFill="accent5" w:themeFillTint="33"/>
      </w:tcPr>
    </w:tblStylePr>
  </w:style>
  <w:style w:type="character" w:customStyle="1" w:styleId="43">
    <w:name w:val="批注文字 字符"/>
    <w:basedOn w:val="23"/>
    <w:link w:val="11"/>
    <w:semiHidden/>
    <w:qFormat/>
    <w:uiPriority w:val="99"/>
  </w:style>
  <w:style w:type="character" w:customStyle="1" w:styleId="44">
    <w:name w:val="批注主题 字符"/>
    <w:basedOn w:val="43"/>
    <w:link w:val="20"/>
    <w:semiHidden/>
    <w:qFormat/>
    <w:uiPriority w:val="99"/>
    <w:rPr>
      <w:b/>
      <w:bCs/>
    </w:rPr>
  </w:style>
  <w:style w:type="character" w:customStyle="1" w:styleId="45">
    <w:name w:val="批注框文本 字符"/>
    <w:basedOn w:val="23"/>
    <w:link w:val="13"/>
    <w:semiHidden/>
    <w:qFormat/>
    <w:uiPriority w:val="99"/>
    <w:rPr>
      <w:sz w:val="18"/>
      <w:szCs w:val="18"/>
    </w:rPr>
  </w:style>
  <w:style w:type="character" w:customStyle="1" w:styleId="46">
    <w:name w:val="页眉 字符"/>
    <w:basedOn w:val="23"/>
    <w:link w:val="15"/>
    <w:qFormat/>
    <w:uiPriority w:val="99"/>
    <w:rPr>
      <w:sz w:val="18"/>
      <w:szCs w:val="18"/>
    </w:rPr>
  </w:style>
  <w:style w:type="character" w:customStyle="1" w:styleId="47">
    <w:name w:val="页脚 字符"/>
    <w:basedOn w:val="23"/>
    <w:link w:val="14"/>
    <w:qFormat/>
    <w:uiPriority w:val="99"/>
    <w:rPr>
      <w:sz w:val="18"/>
      <w:szCs w:val="18"/>
    </w:rPr>
  </w:style>
  <w:style w:type="character" w:customStyle="1" w:styleId="48">
    <w:name w:val="HTML 预设格式 字符"/>
    <w:basedOn w:val="23"/>
    <w:link w:val="19"/>
    <w:semiHidden/>
    <w:qFormat/>
    <w:uiPriority w:val="99"/>
    <w:rPr>
      <w:rFonts w:ascii="宋体" w:hAnsi="宋体" w:eastAsia="宋体" w:cs="Times New Roman"/>
      <w:kern w:val="0"/>
      <w:sz w:val="24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emf"/><Relationship Id="rId8" Type="http://schemas.openxmlformats.org/officeDocument/2006/relationships/image" Target="media/image4.emf"/><Relationship Id="rId7" Type="http://schemas.openxmlformats.org/officeDocument/2006/relationships/image" Target="media/image3.emf"/><Relationship Id="rId6" Type="http://schemas.openxmlformats.org/officeDocument/2006/relationships/oleObject" Target="embeddings/oleObject1.bin"/><Relationship Id="rId5" Type="http://schemas.openxmlformats.org/officeDocument/2006/relationships/image" Target="media/image2.emf"/><Relationship Id="rId4" Type="http://schemas.openxmlformats.org/officeDocument/2006/relationships/image" Target="media/image1.emf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5" Type="http://schemas.openxmlformats.org/officeDocument/2006/relationships/fontTable" Target="fontTable.xml"/><Relationship Id="rId14" Type="http://schemas.openxmlformats.org/officeDocument/2006/relationships/customXml" Target="../customXml/item2.xml"/><Relationship Id="rId13" Type="http://schemas.openxmlformats.org/officeDocument/2006/relationships/numbering" Target="numbering.xml"/><Relationship Id="rId12" Type="http://schemas.openxmlformats.org/officeDocument/2006/relationships/customXml" Target="../customXml/item1.xml"/><Relationship Id="rId11" Type="http://schemas.openxmlformats.org/officeDocument/2006/relationships/image" Target="media/image6.emf"/><Relationship Id="rId10" Type="http://schemas.openxmlformats.org/officeDocument/2006/relationships/oleObject" Target="embeddings/oleObject2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F22D617-05AB-4296-9C9B-5E697CD85713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Pages>17</Pages>
  <Words>1504</Words>
  <Characters>8579</Characters>
  <Lines>71</Lines>
  <Paragraphs>20</Paragraphs>
  <TotalTime>272</TotalTime>
  <ScaleCrop>false</ScaleCrop>
  <LinksUpToDate>false</LinksUpToDate>
  <CharactersWithSpaces>10063</CharactersWithSpaces>
  <Application>WPS Office_11.1.0.920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6-29T00:54:00Z</dcterms:created>
  <dc:creator>hejisheng</dc:creator>
  <cp:lastModifiedBy>Administrator</cp:lastModifiedBy>
  <dcterms:modified xsi:type="dcterms:W3CDTF">2019-11-27T13:00:28Z</dcterms:modified>
  <cp:revision>130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208</vt:lpwstr>
  </property>
</Properties>
</file>